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A37A4A" w14:textId="77777777" w:rsidR="00C6147A" w:rsidRDefault="00C6147A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_Hlk102509510"/>
    </w:p>
    <w:p w14:paraId="4B9D95C0" w14:textId="5D76ABA3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государственное бюджетное образовательное учреждение высшего образования </w:t>
      </w:r>
    </w:p>
    <w:p w14:paraId="7786B56C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05EAE5CD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1F7E9CCD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7522835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Кафедра информационных систем и программной инженерии</w:t>
      </w:r>
    </w:p>
    <w:p w14:paraId="05DD5AE4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0333028" w14:textId="77777777" w:rsidR="009A3B41" w:rsidRDefault="009A3B41" w:rsidP="00DF102E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56CB4BAB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022B07E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9C18F31" w14:textId="77777777" w:rsidR="009D0D87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14:paraId="319EFF40" w14:textId="77777777" w:rsidR="009D0D87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14:paraId="5DD9B5A7" w14:textId="3BB319C9" w:rsidR="009A3B41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14:paraId="041AA66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1D938D6" w14:textId="0F18C557" w:rsidR="009A3B41" w:rsidRDefault="009D0D87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1" w:name="_Hlk115372007"/>
      <w:r>
        <w:rPr>
          <w:rFonts w:ascii="Arial" w:hAnsi="Arial"/>
          <w:i/>
          <w:sz w:val="28"/>
          <w:lang w:val="ru-RU"/>
        </w:rPr>
        <w:t xml:space="preserve">Проектирование и разработка </w:t>
      </w:r>
      <w:bookmarkStart w:id="2" w:name="_Hlk122645602"/>
      <w:r>
        <w:rPr>
          <w:rFonts w:ascii="Arial" w:hAnsi="Arial"/>
          <w:i/>
          <w:sz w:val="28"/>
          <w:lang w:val="ru-RU"/>
        </w:rPr>
        <w:t>программной системы</w:t>
      </w:r>
    </w:p>
    <w:p w14:paraId="44576203" w14:textId="6D9F6207" w:rsidR="009D0D87" w:rsidRPr="007C363C" w:rsidRDefault="009A02CE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3" w:name="_Hlk115372606"/>
      <w:r>
        <w:rPr>
          <w:rFonts w:ascii="Arial" w:hAnsi="Arial"/>
          <w:i/>
          <w:sz w:val="28"/>
          <w:lang w:val="ru-RU"/>
        </w:rPr>
        <w:t xml:space="preserve">учета пациентов в информационной системе </w:t>
      </w:r>
      <w:r w:rsidR="00AC426D">
        <w:rPr>
          <w:rFonts w:ascii="Arial" w:hAnsi="Arial"/>
          <w:i/>
          <w:sz w:val="28"/>
          <w:lang w:val="ru-RU"/>
        </w:rPr>
        <w:t>«Поликлиника»</w:t>
      </w:r>
      <w:r w:rsidR="009D0D87">
        <w:rPr>
          <w:rFonts w:ascii="Arial" w:hAnsi="Arial"/>
          <w:i/>
          <w:sz w:val="28"/>
          <w:lang w:val="ru-RU"/>
        </w:rPr>
        <w:t xml:space="preserve"> </w:t>
      </w:r>
      <w:bookmarkEnd w:id="1"/>
      <w:bookmarkEnd w:id="2"/>
      <w:bookmarkEnd w:id="3"/>
    </w:p>
    <w:p w14:paraId="4566505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12426D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0902C68" w14:textId="77777777" w:rsidR="009A3B41" w:rsidRDefault="009A3B41" w:rsidP="009D0D87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06045512" w14:textId="77777777" w:rsidR="009A3B41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  <w:t>студент гр. ИСТ-220</w:t>
      </w:r>
    </w:p>
    <w:p w14:paraId="6F404B5C" w14:textId="77777777" w:rsidR="009A3B41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Крылов Е.М.</w:t>
      </w:r>
    </w:p>
    <w:p w14:paraId="1097EEA1" w14:textId="77777777" w:rsidR="009A3B41" w:rsidRDefault="009A3B41" w:rsidP="009A3B41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0FF35482" w14:textId="73DA3EC8" w:rsidR="003620F9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3620F9">
        <w:rPr>
          <w:rFonts w:ascii="Arial" w:hAnsi="Arial"/>
          <w:i/>
          <w:sz w:val="28"/>
          <w:lang w:val="ru-RU"/>
        </w:rPr>
        <w:t>Д</w:t>
      </w:r>
      <w:r w:rsidRPr="00E71865">
        <w:rPr>
          <w:rFonts w:ascii="Arial" w:hAnsi="Arial"/>
          <w:i/>
          <w:sz w:val="28"/>
          <w:lang w:val="ru-RU"/>
        </w:rPr>
        <w:t>оц</w:t>
      </w:r>
      <w:r w:rsidR="003620F9">
        <w:rPr>
          <w:rFonts w:ascii="Arial" w:hAnsi="Arial"/>
          <w:i/>
          <w:sz w:val="28"/>
          <w:lang w:val="ru-RU"/>
        </w:rPr>
        <w:t>ент</w:t>
      </w:r>
    </w:p>
    <w:p w14:paraId="12E2FEE5" w14:textId="2C66453B" w:rsidR="003620F9" w:rsidRDefault="003620F9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Кафедры ИСПИ</w:t>
      </w:r>
    </w:p>
    <w:p w14:paraId="3A94C098" w14:textId="46FACDC7" w:rsidR="009A3B41" w:rsidRDefault="009A3B41" w:rsidP="009B2F7E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 </w:t>
      </w:r>
      <w:r w:rsidR="003620F9">
        <w:rPr>
          <w:rFonts w:ascii="Arial" w:hAnsi="Arial"/>
          <w:i/>
          <w:sz w:val="28"/>
          <w:lang w:val="ru-RU"/>
        </w:rPr>
        <w:tab/>
      </w:r>
      <w:r w:rsidR="003620F9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Вершинин В.В.</w:t>
      </w:r>
    </w:p>
    <w:p w14:paraId="1EB516AC" w14:textId="77777777" w:rsidR="00DF102E" w:rsidRPr="009B2F7E" w:rsidRDefault="00DF102E" w:rsidP="009B2F7E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</w:p>
    <w:p w14:paraId="77AD6A45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2D2DE37" w14:textId="77777777" w:rsidR="004C28A1" w:rsidRDefault="009A3B41" w:rsidP="009A3B41">
      <w:pPr>
        <w:spacing w:line="360" w:lineRule="auto"/>
        <w:ind w:left="284" w:right="284"/>
        <w:jc w:val="center"/>
        <w:rPr>
          <w:lang w:val="ru-RU"/>
        </w:rPr>
        <w:sectPr w:rsidR="004C28A1">
          <w:headerReference w:type="default" r:id="rId9"/>
          <w:footerReference w:type="even" r:id="rId10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22</w:t>
      </w:r>
      <w:bookmarkEnd w:id="0"/>
    </w:p>
    <w:p w14:paraId="21BF079A" w14:textId="4F69C21E" w:rsidR="00CA761D" w:rsidRPr="00A83C93" w:rsidRDefault="004C2F81" w:rsidP="00A83C93">
      <w:pPr>
        <w:spacing w:before="240" w:line="360" w:lineRule="auto"/>
        <w:ind w:right="284"/>
        <w:jc w:val="center"/>
        <w:rPr>
          <w:b/>
          <w:bCs/>
          <w:i/>
          <w:sz w:val="28"/>
          <w:szCs w:val="28"/>
          <w:lang w:val="ru-RU"/>
        </w:rPr>
      </w:pPr>
      <w:r w:rsidRPr="009A02CE">
        <w:rPr>
          <w:b/>
          <w:bCs/>
          <w:sz w:val="28"/>
          <w:szCs w:val="28"/>
          <w:lang w:val="ru-RU"/>
        </w:rPr>
        <w:lastRenderedPageBreak/>
        <w:t>АННОТАЦИЯ</w:t>
      </w:r>
    </w:p>
    <w:p w14:paraId="3BA3C33A" w14:textId="77777777" w:rsidR="00CA761D" w:rsidRDefault="00CA761D" w:rsidP="00A83C93">
      <w:pPr>
        <w:spacing w:before="240"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амках курсового проекта производилась разработка </w:t>
      </w:r>
      <w:r w:rsidRPr="00CA761D">
        <w:rPr>
          <w:sz w:val="28"/>
          <w:szCs w:val="28"/>
          <w:lang w:val="ru-RU"/>
        </w:rPr>
        <w:t>программной системы</w:t>
      </w:r>
      <w:r>
        <w:rPr>
          <w:sz w:val="28"/>
          <w:szCs w:val="28"/>
          <w:lang w:val="ru-RU"/>
        </w:rPr>
        <w:t xml:space="preserve"> </w:t>
      </w:r>
      <w:r w:rsidRPr="00CA761D">
        <w:rPr>
          <w:sz w:val="28"/>
          <w:szCs w:val="28"/>
          <w:lang w:val="ru-RU"/>
        </w:rPr>
        <w:t>учета пациентов в информационной системе «Поликлиника»</w:t>
      </w:r>
      <w:r w:rsidR="00A83C93">
        <w:rPr>
          <w:sz w:val="28"/>
          <w:szCs w:val="28"/>
          <w:lang w:val="ru-RU"/>
        </w:rPr>
        <w:t xml:space="preserve">. Данный проект содержит в себе три этапа проектирования, </w:t>
      </w:r>
      <w:r w:rsidR="007A3964">
        <w:rPr>
          <w:sz w:val="28"/>
          <w:szCs w:val="28"/>
          <w:lang w:val="ru-RU"/>
        </w:rPr>
        <w:t xml:space="preserve">состоящих из описания предметной области, описания функционала, словаря предметной области, а также схем данных и разрабатываемого кода. Для реализации информационной системы использовался язык программирования </w:t>
      </w:r>
      <w:r w:rsidR="007A3964">
        <w:rPr>
          <w:sz w:val="28"/>
          <w:szCs w:val="28"/>
        </w:rPr>
        <w:t>C</w:t>
      </w:r>
      <w:r w:rsidR="007A3964" w:rsidRPr="008A0ABA">
        <w:rPr>
          <w:sz w:val="28"/>
          <w:szCs w:val="28"/>
          <w:lang w:val="ru-RU"/>
        </w:rPr>
        <w:t>#</w:t>
      </w:r>
      <w:r w:rsidR="007A3964">
        <w:rPr>
          <w:sz w:val="28"/>
          <w:szCs w:val="28"/>
          <w:lang w:val="ru-RU"/>
        </w:rPr>
        <w:t>.</w:t>
      </w:r>
    </w:p>
    <w:p w14:paraId="748E67F0" w14:textId="5E420C69" w:rsidR="001B54FB" w:rsidRDefault="007A3964" w:rsidP="007A3964">
      <w:pPr>
        <w:spacing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зработанная информационная система может быть использована </w:t>
      </w:r>
      <w:r w:rsidR="009D51BB">
        <w:rPr>
          <w:sz w:val="28"/>
          <w:szCs w:val="28"/>
          <w:lang w:val="ru-RU"/>
        </w:rPr>
        <w:t xml:space="preserve">для хранения данных о пациентах, врачах, медицинских </w:t>
      </w:r>
      <w:r w:rsidR="00D1212D">
        <w:rPr>
          <w:sz w:val="28"/>
          <w:szCs w:val="28"/>
          <w:lang w:val="ru-RU"/>
        </w:rPr>
        <w:t>регистраторов, лаборантов</w:t>
      </w:r>
      <w:r w:rsidR="009D51BB">
        <w:rPr>
          <w:sz w:val="28"/>
          <w:szCs w:val="28"/>
          <w:lang w:val="ru-RU"/>
        </w:rPr>
        <w:t>, врачах функциональной диагностики, заявок на прием у терапевта и узкого специалиста, направлений на анализ и</w:t>
      </w:r>
      <w:r w:rsidR="003C43B2">
        <w:rPr>
          <w:sz w:val="28"/>
          <w:szCs w:val="28"/>
          <w:lang w:val="ru-RU"/>
        </w:rPr>
        <w:t>ли</w:t>
      </w:r>
      <w:r w:rsidR="009D51BB">
        <w:rPr>
          <w:sz w:val="28"/>
          <w:szCs w:val="28"/>
          <w:lang w:val="ru-RU"/>
        </w:rPr>
        <w:t xml:space="preserve"> обследование, </w:t>
      </w:r>
      <w:r w:rsidR="002C1A10">
        <w:rPr>
          <w:sz w:val="28"/>
          <w:szCs w:val="28"/>
          <w:lang w:val="ru-RU"/>
        </w:rPr>
        <w:t>анализах, обследованиях.</w:t>
      </w:r>
      <w:r w:rsidR="00D1212D">
        <w:rPr>
          <w:sz w:val="28"/>
          <w:szCs w:val="28"/>
          <w:lang w:val="ru-RU"/>
        </w:rPr>
        <w:t xml:space="preserve"> Она содержит в себе модели данных, базу </w:t>
      </w:r>
      <w:r w:rsidR="001B54FB">
        <w:rPr>
          <w:sz w:val="28"/>
          <w:szCs w:val="28"/>
          <w:lang w:val="ru-RU"/>
        </w:rPr>
        <w:t>данных, контроллеры</w:t>
      </w:r>
      <w:r w:rsidR="00D1212D">
        <w:rPr>
          <w:sz w:val="28"/>
          <w:szCs w:val="28"/>
          <w:lang w:val="ru-RU"/>
        </w:rPr>
        <w:t>, представления, благодаря которым процесс работы с программной системой</w:t>
      </w:r>
      <w:r w:rsidR="001B54FB">
        <w:rPr>
          <w:sz w:val="28"/>
          <w:szCs w:val="28"/>
          <w:lang w:val="ru-RU"/>
        </w:rPr>
        <w:t xml:space="preserve"> автоматизирован.</w:t>
      </w:r>
    </w:p>
    <w:p w14:paraId="5E34F7C1" w14:textId="6A4E305F" w:rsidR="007A3964" w:rsidRDefault="001B54FB" w:rsidP="007A3964">
      <w:pPr>
        <w:spacing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урсовой проект представлен на </w:t>
      </w:r>
      <w:r w:rsidR="00AC4BF7" w:rsidRPr="00AC4BF7">
        <w:rPr>
          <w:sz w:val="28"/>
          <w:szCs w:val="28"/>
          <w:lang w:val="ru-RU"/>
        </w:rPr>
        <w:t>4</w:t>
      </w:r>
      <w:r w:rsidR="00232C49">
        <w:rPr>
          <w:sz w:val="28"/>
          <w:szCs w:val="28"/>
          <w:lang w:val="ru-RU"/>
        </w:rPr>
        <w:t>6</w:t>
      </w:r>
      <w:r>
        <w:rPr>
          <w:sz w:val="28"/>
          <w:szCs w:val="28"/>
          <w:lang w:val="ru-RU"/>
        </w:rPr>
        <w:t xml:space="preserve"> страницах, содержит в себе </w:t>
      </w:r>
      <w:r w:rsidR="00232C49">
        <w:rPr>
          <w:sz w:val="28"/>
          <w:szCs w:val="28"/>
          <w:lang w:val="ru-RU"/>
        </w:rPr>
        <w:t>9</w:t>
      </w:r>
      <w:r>
        <w:rPr>
          <w:sz w:val="28"/>
          <w:szCs w:val="28"/>
          <w:lang w:val="ru-RU"/>
        </w:rPr>
        <w:t xml:space="preserve"> рисунков, </w:t>
      </w:r>
      <w:r w:rsidR="00B926E6">
        <w:rPr>
          <w:sz w:val="28"/>
          <w:szCs w:val="28"/>
          <w:lang w:val="ru-RU"/>
        </w:rPr>
        <w:t>7</w:t>
      </w:r>
      <w:r>
        <w:rPr>
          <w:sz w:val="28"/>
          <w:szCs w:val="28"/>
          <w:lang w:val="ru-RU"/>
        </w:rPr>
        <w:t xml:space="preserve"> приложени</w:t>
      </w:r>
      <w:r w:rsidR="002E0046">
        <w:rPr>
          <w:sz w:val="28"/>
          <w:szCs w:val="28"/>
          <w:lang w:val="ru-RU"/>
        </w:rPr>
        <w:t>й</w:t>
      </w:r>
      <w:r>
        <w:rPr>
          <w:sz w:val="28"/>
          <w:szCs w:val="28"/>
          <w:lang w:val="ru-RU"/>
        </w:rPr>
        <w:t xml:space="preserve">, и </w:t>
      </w:r>
      <w:r w:rsidR="00793B80" w:rsidRPr="00FB60C5">
        <w:rPr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 использованных источника.</w:t>
      </w:r>
    </w:p>
    <w:p w14:paraId="73156B5C" w14:textId="27A01629" w:rsidR="00BA39E7" w:rsidRPr="005E22CD" w:rsidRDefault="00485889" w:rsidP="008E0F51">
      <w:pPr>
        <w:spacing w:before="240" w:line="360" w:lineRule="auto"/>
        <w:ind w:right="284"/>
        <w:jc w:val="center"/>
        <w:rPr>
          <w:b/>
          <w:bCs/>
          <w:sz w:val="28"/>
          <w:szCs w:val="28"/>
        </w:rPr>
      </w:pPr>
      <w:r w:rsidRPr="005E22CD">
        <w:rPr>
          <w:b/>
          <w:bCs/>
          <w:sz w:val="28"/>
          <w:szCs w:val="28"/>
        </w:rPr>
        <w:t>ANNOTATION</w:t>
      </w:r>
    </w:p>
    <w:p w14:paraId="6AF08BE4" w14:textId="195BD55F" w:rsidR="00122C10" w:rsidRPr="00122C10" w:rsidRDefault="00122C10" w:rsidP="00485889">
      <w:pPr>
        <w:spacing w:before="240" w:line="360" w:lineRule="auto"/>
        <w:ind w:left="284" w:right="284" w:firstLine="709"/>
        <w:jc w:val="both"/>
        <w:rPr>
          <w:sz w:val="28"/>
          <w:szCs w:val="28"/>
        </w:rPr>
      </w:pPr>
      <w:r w:rsidRPr="00122C10">
        <w:rPr>
          <w:sz w:val="28"/>
          <w:szCs w:val="28"/>
        </w:rPr>
        <w:t>As part of the course project, the development of a software system for registering patients in the information system "Polyclinic" was carried out. This project contains three stages of design, consisting of a description of the subject area, a description of the functionality, a dictionary of the subject area, as well as data schemas and developed code. The C# programming language was used to implement the information system.</w:t>
      </w:r>
    </w:p>
    <w:p w14:paraId="29338FF5" w14:textId="77777777" w:rsidR="00122C10" w:rsidRPr="00122C10" w:rsidRDefault="00122C10" w:rsidP="00122C10">
      <w:pPr>
        <w:spacing w:line="360" w:lineRule="auto"/>
        <w:ind w:left="284" w:right="284" w:firstLine="709"/>
        <w:jc w:val="both"/>
        <w:rPr>
          <w:sz w:val="28"/>
          <w:szCs w:val="28"/>
        </w:rPr>
      </w:pPr>
      <w:r w:rsidRPr="00122C10">
        <w:rPr>
          <w:sz w:val="28"/>
          <w:szCs w:val="28"/>
        </w:rPr>
        <w:t>The developed information system can be used to store data about patients, doctors, medical registrars, laboratory assistants, functional diagnostics doctors, applications for an appointment with a therapist and a narrow specialist, referrals for analysis or examination, analyzes, examinations. It contains data models, a database, controllers, views, thanks to which the process of working with a software system is automated.</w:t>
      </w:r>
    </w:p>
    <w:p w14:paraId="738B1D15" w14:textId="4A9CA242" w:rsidR="00122C10" w:rsidRPr="00122C10" w:rsidRDefault="00122C10" w:rsidP="00122C10">
      <w:pPr>
        <w:spacing w:line="360" w:lineRule="auto"/>
        <w:ind w:left="284" w:right="284" w:firstLine="709"/>
        <w:jc w:val="both"/>
        <w:rPr>
          <w:sz w:val="28"/>
          <w:szCs w:val="28"/>
        </w:rPr>
        <w:sectPr w:rsidR="00122C10" w:rsidRPr="00122C10">
          <w:headerReference w:type="default" r:id="rId11"/>
          <w:footerReference w:type="even" r:id="rId12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 w:rsidRPr="00122C10">
        <w:rPr>
          <w:sz w:val="28"/>
          <w:szCs w:val="28"/>
        </w:rPr>
        <w:t xml:space="preserve">Course project presented at </w:t>
      </w:r>
      <w:r w:rsidR="00AC4BF7">
        <w:rPr>
          <w:sz w:val="28"/>
          <w:szCs w:val="28"/>
        </w:rPr>
        <w:t>4</w:t>
      </w:r>
      <w:r w:rsidR="00232C49" w:rsidRPr="00232C49">
        <w:rPr>
          <w:sz w:val="28"/>
          <w:szCs w:val="28"/>
        </w:rPr>
        <w:t>6</w:t>
      </w:r>
      <w:r w:rsidRPr="00122C10">
        <w:rPr>
          <w:sz w:val="28"/>
          <w:szCs w:val="28"/>
        </w:rPr>
        <w:t xml:space="preserve"> pages, contains </w:t>
      </w:r>
      <w:r w:rsidR="00232C49" w:rsidRPr="00B926E6">
        <w:rPr>
          <w:sz w:val="28"/>
          <w:szCs w:val="28"/>
        </w:rPr>
        <w:t>9</w:t>
      </w:r>
      <w:r w:rsidRPr="00122C10">
        <w:rPr>
          <w:sz w:val="28"/>
          <w:szCs w:val="28"/>
        </w:rPr>
        <w:t xml:space="preserve"> drawings, </w:t>
      </w:r>
      <w:r w:rsidR="00B926E6" w:rsidRPr="00B926E6">
        <w:rPr>
          <w:sz w:val="28"/>
          <w:szCs w:val="28"/>
        </w:rPr>
        <w:t>7</w:t>
      </w:r>
      <w:r w:rsidRPr="00122C10">
        <w:rPr>
          <w:sz w:val="28"/>
          <w:szCs w:val="28"/>
        </w:rPr>
        <w:t xml:space="preserve"> applications, and </w:t>
      </w:r>
      <w:r w:rsidR="001F3087">
        <w:rPr>
          <w:sz w:val="28"/>
          <w:szCs w:val="28"/>
        </w:rPr>
        <w:t xml:space="preserve">3 </w:t>
      </w:r>
      <w:r w:rsidRPr="00122C10">
        <w:rPr>
          <w:sz w:val="28"/>
          <w:szCs w:val="28"/>
        </w:rPr>
        <w:t>sources used.</w:t>
      </w:r>
    </w:p>
    <w:p w14:paraId="3AE7A025" w14:textId="77777777" w:rsidR="004C28A1" w:rsidRPr="008A0ABA" w:rsidRDefault="004C28A1" w:rsidP="004C28A1">
      <w:pPr>
        <w:jc w:val="center"/>
        <w:rPr>
          <w:b/>
          <w:sz w:val="32"/>
          <w:szCs w:val="32"/>
        </w:rPr>
      </w:pPr>
      <w:r w:rsidRPr="009A3B41">
        <w:rPr>
          <w:b/>
          <w:sz w:val="32"/>
          <w:szCs w:val="32"/>
          <w:lang w:val="ru-RU"/>
        </w:rPr>
        <w:lastRenderedPageBreak/>
        <w:t>СОДЕРЖАНИЕ</w:t>
      </w:r>
    </w:p>
    <w:p w14:paraId="62F78C79" w14:textId="77777777" w:rsidR="00460A5B" w:rsidRPr="008A0ABA" w:rsidRDefault="00460A5B" w:rsidP="00F13A1B">
      <w:pPr>
        <w:spacing w:line="360" w:lineRule="auto"/>
        <w:rPr>
          <w:sz w:val="28"/>
          <w:szCs w:val="28"/>
        </w:rPr>
      </w:pPr>
    </w:p>
    <w:p w14:paraId="7FBFEF87" w14:textId="7C638E23" w:rsidR="00CB261E" w:rsidRPr="00F379F3" w:rsidRDefault="00460A5B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sz w:val="28"/>
          <w:szCs w:val="28"/>
        </w:rPr>
        <w:fldChar w:fldCharType="begin"/>
      </w:r>
      <w:r w:rsidRPr="00F379F3">
        <w:rPr>
          <w:sz w:val="28"/>
          <w:szCs w:val="28"/>
          <w:lang w:val="ru-RU"/>
        </w:rPr>
        <w:instrText xml:space="preserve"> </w:instrText>
      </w:r>
      <w:r w:rsidRPr="00F379F3">
        <w:rPr>
          <w:sz w:val="28"/>
          <w:szCs w:val="28"/>
        </w:rPr>
        <w:instrText>TOC</w:instrText>
      </w:r>
      <w:r w:rsidRPr="00F379F3">
        <w:rPr>
          <w:sz w:val="28"/>
          <w:szCs w:val="28"/>
          <w:lang w:val="ru-RU"/>
        </w:rPr>
        <w:instrText xml:space="preserve"> \</w:instrText>
      </w:r>
      <w:r w:rsidRPr="00F379F3">
        <w:rPr>
          <w:sz w:val="28"/>
          <w:szCs w:val="28"/>
        </w:rPr>
        <w:instrText>o</w:instrText>
      </w:r>
      <w:r w:rsidRPr="00F379F3">
        <w:rPr>
          <w:sz w:val="28"/>
          <w:szCs w:val="28"/>
          <w:lang w:val="ru-RU"/>
        </w:rPr>
        <w:instrText xml:space="preserve"> "1-2" \</w:instrText>
      </w:r>
      <w:r w:rsidRPr="00F379F3">
        <w:rPr>
          <w:sz w:val="28"/>
          <w:szCs w:val="28"/>
        </w:rPr>
        <w:instrText>u</w:instrText>
      </w:r>
      <w:r w:rsidRPr="00F379F3">
        <w:rPr>
          <w:sz w:val="28"/>
          <w:szCs w:val="28"/>
          <w:lang w:val="ru-RU"/>
        </w:rPr>
        <w:instrText xml:space="preserve"> </w:instrText>
      </w:r>
      <w:r w:rsidRPr="00F379F3">
        <w:rPr>
          <w:sz w:val="28"/>
          <w:szCs w:val="28"/>
        </w:rPr>
        <w:fldChar w:fldCharType="separate"/>
      </w:r>
      <w:r w:rsidR="00CB261E" w:rsidRPr="00F379F3">
        <w:rPr>
          <w:noProof/>
          <w:sz w:val="28"/>
          <w:szCs w:val="28"/>
          <w:lang w:val="ru-RU"/>
        </w:rPr>
        <w:t>1.</w:t>
      </w:r>
      <w:r w:rsidR="00CB261E" w:rsidRPr="00F379F3"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  <w:tab/>
      </w:r>
      <w:r w:rsidR="00CB261E" w:rsidRPr="00F379F3">
        <w:rPr>
          <w:noProof/>
          <w:sz w:val="28"/>
          <w:szCs w:val="28"/>
          <w:lang w:val="ru-RU"/>
        </w:rPr>
        <w:t>ВВЕДЕНИЕ</w:t>
      </w:r>
      <w:r w:rsidR="00CB261E" w:rsidRPr="00F379F3">
        <w:rPr>
          <w:noProof/>
          <w:sz w:val="28"/>
          <w:szCs w:val="28"/>
          <w:lang w:val="ru-RU"/>
        </w:rPr>
        <w:tab/>
      </w:r>
      <w:r w:rsidR="00CB261E" w:rsidRPr="00F379F3">
        <w:rPr>
          <w:noProof/>
          <w:sz w:val="28"/>
          <w:szCs w:val="28"/>
        </w:rPr>
        <w:fldChar w:fldCharType="begin"/>
      </w:r>
      <w:r w:rsidR="00CB261E" w:rsidRPr="00F379F3">
        <w:rPr>
          <w:noProof/>
          <w:sz w:val="28"/>
          <w:szCs w:val="28"/>
          <w:lang w:val="ru-RU"/>
        </w:rPr>
        <w:instrText xml:space="preserve"> </w:instrText>
      </w:r>
      <w:r w:rsidR="00CB261E" w:rsidRPr="00F379F3">
        <w:rPr>
          <w:noProof/>
          <w:sz w:val="28"/>
          <w:szCs w:val="28"/>
        </w:rPr>
        <w:instrText>PAGEREF</w:instrText>
      </w:r>
      <w:r w:rsidR="00CB261E" w:rsidRPr="00F379F3">
        <w:rPr>
          <w:noProof/>
          <w:sz w:val="28"/>
          <w:szCs w:val="28"/>
          <w:lang w:val="ru-RU"/>
        </w:rPr>
        <w:instrText xml:space="preserve"> _</w:instrText>
      </w:r>
      <w:r w:rsidR="00CB261E" w:rsidRPr="00F379F3">
        <w:rPr>
          <w:noProof/>
          <w:sz w:val="28"/>
          <w:szCs w:val="28"/>
        </w:rPr>
        <w:instrText>Toc</w:instrText>
      </w:r>
      <w:r w:rsidR="00CB261E" w:rsidRPr="00F379F3">
        <w:rPr>
          <w:noProof/>
          <w:sz w:val="28"/>
          <w:szCs w:val="28"/>
          <w:lang w:val="ru-RU"/>
        </w:rPr>
        <w:instrText>123205173 \</w:instrText>
      </w:r>
      <w:r w:rsidR="00CB261E" w:rsidRPr="00F379F3">
        <w:rPr>
          <w:noProof/>
          <w:sz w:val="28"/>
          <w:szCs w:val="28"/>
        </w:rPr>
        <w:instrText>h</w:instrText>
      </w:r>
      <w:r w:rsidR="00CB261E" w:rsidRPr="00F379F3">
        <w:rPr>
          <w:noProof/>
          <w:sz w:val="28"/>
          <w:szCs w:val="28"/>
          <w:lang w:val="ru-RU"/>
        </w:rPr>
        <w:instrText xml:space="preserve"> </w:instrText>
      </w:r>
      <w:r w:rsidR="00CB261E" w:rsidRPr="00F379F3">
        <w:rPr>
          <w:noProof/>
          <w:sz w:val="28"/>
          <w:szCs w:val="28"/>
        </w:rPr>
      </w:r>
      <w:r w:rsidR="00CB261E" w:rsidRPr="00F379F3">
        <w:rPr>
          <w:noProof/>
          <w:sz w:val="28"/>
          <w:szCs w:val="28"/>
        </w:rPr>
        <w:fldChar w:fldCharType="separate"/>
      </w:r>
      <w:r w:rsidR="00CB261E" w:rsidRPr="00F379F3">
        <w:rPr>
          <w:noProof/>
          <w:sz w:val="28"/>
          <w:szCs w:val="28"/>
          <w:lang w:val="ru-RU"/>
        </w:rPr>
        <w:t>5</w:t>
      </w:r>
      <w:r w:rsidR="00CB261E" w:rsidRPr="00F379F3">
        <w:rPr>
          <w:noProof/>
          <w:sz w:val="28"/>
          <w:szCs w:val="28"/>
        </w:rPr>
        <w:fldChar w:fldCharType="end"/>
      </w:r>
    </w:p>
    <w:p w14:paraId="01550F73" w14:textId="651E3D8E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 Описание предметной области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4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7</w:t>
      </w:r>
      <w:r w:rsidRPr="00F379F3">
        <w:rPr>
          <w:noProof/>
          <w:sz w:val="28"/>
          <w:szCs w:val="28"/>
        </w:rPr>
        <w:fldChar w:fldCharType="end"/>
      </w:r>
    </w:p>
    <w:p w14:paraId="373E5691" w14:textId="4CDA7301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 Проектирование системы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5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9</w:t>
      </w:r>
      <w:r w:rsidRPr="00F379F3">
        <w:rPr>
          <w:noProof/>
          <w:sz w:val="28"/>
          <w:szCs w:val="28"/>
        </w:rPr>
        <w:fldChar w:fldCharType="end"/>
      </w:r>
    </w:p>
    <w:p w14:paraId="6D8BBD75" w14:textId="6B090F65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1 Минимальный набор функций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6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9</w:t>
      </w:r>
      <w:r w:rsidRPr="00F379F3">
        <w:rPr>
          <w:noProof/>
          <w:sz w:val="28"/>
          <w:szCs w:val="28"/>
        </w:rPr>
        <w:fldChar w:fldCharType="end"/>
      </w:r>
    </w:p>
    <w:p w14:paraId="24F0336E" w14:textId="3799E27F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2 Функциональные требования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7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9</w:t>
      </w:r>
      <w:r w:rsidRPr="00F379F3">
        <w:rPr>
          <w:noProof/>
          <w:sz w:val="28"/>
          <w:szCs w:val="28"/>
        </w:rPr>
        <w:fldChar w:fldCharType="end"/>
      </w:r>
    </w:p>
    <w:p w14:paraId="2DF1DB9A" w14:textId="7EA44C41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3 Диаграмма прецеденто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8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0</w:t>
      </w:r>
      <w:r w:rsidRPr="00F379F3">
        <w:rPr>
          <w:noProof/>
          <w:sz w:val="28"/>
          <w:szCs w:val="28"/>
        </w:rPr>
        <w:fldChar w:fldCharType="end"/>
      </w:r>
    </w:p>
    <w:p w14:paraId="32827837" w14:textId="1AFEB025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4 Диаграмма классо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79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1</w:t>
      </w:r>
      <w:r w:rsidRPr="00F379F3">
        <w:rPr>
          <w:noProof/>
          <w:sz w:val="28"/>
          <w:szCs w:val="28"/>
        </w:rPr>
        <w:fldChar w:fldCharType="end"/>
      </w:r>
    </w:p>
    <w:p w14:paraId="524AA494" w14:textId="0AE99C93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5 Диаграммы некоторых процессо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0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2</w:t>
      </w:r>
      <w:r w:rsidRPr="00F379F3">
        <w:rPr>
          <w:noProof/>
          <w:sz w:val="28"/>
          <w:szCs w:val="28"/>
        </w:rPr>
        <w:fldChar w:fldCharType="end"/>
      </w:r>
    </w:p>
    <w:p w14:paraId="1498B05D" w14:textId="1C10BE70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6 Диаграмма состояний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1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4</w:t>
      </w:r>
      <w:r w:rsidRPr="00F379F3">
        <w:rPr>
          <w:noProof/>
          <w:sz w:val="28"/>
          <w:szCs w:val="28"/>
        </w:rPr>
        <w:fldChar w:fldCharType="end"/>
      </w:r>
    </w:p>
    <w:p w14:paraId="40B29728" w14:textId="3DE79A43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2.7 Макеты типовых компонентов системы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2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5</w:t>
      </w:r>
      <w:r w:rsidRPr="00F379F3">
        <w:rPr>
          <w:noProof/>
          <w:sz w:val="28"/>
          <w:szCs w:val="28"/>
        </w:rPr>
        <w:fldChar w:fldCharType="end"/>
      </w:r>
    </w:p>
    <w:p w14:paraId="1E5DBC4A" w14:textId="24036C03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 РЕАЛИЗАЦИЯ СИСТЕМЫ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3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8</w:t>
      </w:r>
      <w:r w:rsidRPr="00F379F3">
        <w:rPr>
          <w:noProof/>
          <w:sz w:val="28"/>
          <w:szCs w:val="28"/>
        </w:rPr>
        <w:fldChar w:fldCharType="end"/>
      </w:r>
    </w:p>
    <w:p w14:paraId="0D0D25CC" w14:textId="51661AB8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1 Технологический стек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4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8</w:t>
      </w:r>
      <w:r w:rsidRPr="00F379F3">
        <w:rPr>
          <w:noProof/>
          <w:sz w:val="28"/>
          <w:szCs w:val="28"/>
        </w:rPr>
        <w:fldChar w:fldCharType="end"/>
      </w:r>
    </w:p>
    <w:p w14:paraId="4C6FBE74" w14:textId="0E4AB329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2 Реализация модели на сервере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5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8</w:t>
      </w:r>
      <w:r w:rsidRPr="00F379F3">
        <w:rPr>
          <w:noProof/>
          <w:sz w:val="28"/>
          <w:szCs w:val="28"/>
        </w:rPr>
        <w:fldChar w:fldCharType="end"/>
      </w:r>
    </w:p>
    <w:p w14:paraId="75EA3C95" w14:textId="7323B7CC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3 Реализация аутентификации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6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8</w:t>
      </w:r>
      <w:r w:rsidRPr="00F379F3">
        <w:rPr>
          <w:noProof/>
          <w:sz w:val="28"/>
          <w:szCs w:val="28"/>
        </w:rPr>
        <w:fldChar w:fldCharType="end"/>
      </w:r>
    </w:p>
    <w:p w14:paraId="3623152B" w14:textId="17148328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4 Модели системы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7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18</w:t>
      </w:r>
      <w:r w:rsidRPr="00F379F3">
        <w:rPr>
          <w:noProof/>
          <w:sz w:val="28"/>
          <w:szCs w:val="28"/>
        </w:rPr>
        <w:fldChar w:fldCharType="end"/>
      </w:r>
    </w:p>
    <w:p w14:paraId="7AEFE1F8" w14:textId="75AD5963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5 Реализация контроллеро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8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2</w:t>
      </w:r>
      <w:r w:rsidRPr="00F379F3">
        <w:rPr>
          <w:noProof/>
          <w:sz w:val="28"/>
          <w:szCs w:val="28"/>
        </w:rPr>
        <w:fldChar w:fldCharType="end"/>
      </w:r>
    </w:p>
    <w:p w14:paraId="5FBCCEA5" w14:textId="5A128346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6 Реализация представлений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89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2</w:t>
      </w:r>
      <w:r w:rsidRPr="00F379F3">
        <w:rPr>
          <w:noProof/>
          <w:sz w:val="28"/>
          <w:szCs w:val="28"/>
        </w:rPr>
        <w:fldChar w:fldCharType="end"/>
      </w:r>
    </w:p>
    <w:p w14:paraId="69506AFA" w14:textId="1F51DA35" w:rsidR="00CB261E" w:rsidRPr="00F379F3" w:rsidRDefault="00CB261E">
      <w:pPr>
        <w:pStyle w:val="2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4.7 Реализация микросервиса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0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2</w:t>
      </w:r>
      <w:r w:rsidRPr="00F379F3">
        <w:rPr>
          <w:noProof/>
          <w:sz w:val="28"/>
          <w:szCs w:val="28"/>
        </w:rPr>
        <w:fldChar w:fldCharType="end"/>
      </w:r>
    </w:p>
    <w:p w14:paraId="4D24ED42" w14:textId="12054871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5 ЗАКЛЮЧЕНИЕ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1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3</w:t>
      </w:r>
      <w:r w:rsidRPr="00F379F3">
        <w:rPr>
          <w:noProof/>
          <w:sz w:val="28"/>
          <w:szCs w:val="28"/>
        </w:rPr>
        <w:fldChar w:fldCharType="end"/>
      </w:r>
    </w:p>
    <w:p w14:paraId="1CAEE128" w14:textId="175FB9A7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6 СПИСОК ИСПОЛЬЗОВАННЫХ ИСТОЧНИКО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2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4</w:t>
      </w:r>
      <w:r w:rsidRPr="00F379F3">
        <w:rPr>
          <w:noProof/>
          <w:sz w:val="28"/>
          <w:szCs w:val="28"/>
        </w:rPr>
        <w:fldChar w:fldCharType="end"/>
      </w:r>
    </w:p>
    <w:p w14:paraId="7C008FBF" w14:textId="78A120AB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А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3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5</w:t>
      </w:r>
      <w:r w:rsidRPr="00F379F3">
        <w:rPr>
          <w:noProof/>
          <w:sz w:val="28"/>
          <w:szCs w:val="28"/>
        </w:rPr>
        <w:fldChar w:fldCharType="end"/>
      </w:r>
    </w:p>
    <w:p w14:paraId="3C9798E2" w14:textId="5136398A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Б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4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36</w:t>
      </w:r>
      <w:r w:rsidRPr="00F379F3">
        <w:rPr>
          <w:noProof/>
          <w:sz w:val="28"/>
          <w:szCs w:val="28"/>
        </w:rPr>
        <w:fldChar w:fldCharType="end"/>
      </w:r>
    </w:p>
    <w:p w14:paraId="1ED0F1BE" w14:textId="2B2D7B7C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В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5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40</w:t>
      </w:r>
      <w:r w:rsidRPr="00F379F3">
        <w:rPr>
          <w:noProof/>
          <w:sz w:val="28"/>
          <w:szCs w:val="28"/>
        </w:rPr>
        <w:fldChar w:fldCharType="end"/>
      </w:r>
    </w:p>
    <w:p w14:paraId="50D6BF1E" w14:textId="04F04886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Г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6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42</w:t>
      </w:r>
      <w:r w:rsidRPr="00F379F3">
        <w:rPr>
          <w:noProof/>
          <w:sz w:val="28"/>
          <w:szCs w:val="28"/>
        </w:rPr>
        <w:fldChar w:fldCharType="end"/>
      </w:r>
    </w:p>
    <w:p w14:paraId="596ECB79" w14:textId="423C7A59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Д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7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44</w:t>
      </w:r>
      <w:r w:rsidRPr="00F379F3">
        <w:rPr>
          <w:noProof/>
          <w:sz w:val="28"/>
          <w:szCs w:val="28"/>
        </w:rPr>
        <w:fldChar w:fldCharType="end"/>
      </w:r>
    </w:p>
    <w:p w14:paraId="0A80B82D" w14:textId="405C86B1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Е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8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45</w:t>
      </w:r>
      <w:r w:rsidRPr="00F379F3">
        <w:rPr>
          <w:noProof/>
          <w:sz w:val="28"/>
          <w:szCs w:val="28"/>
        </w:rPr>
        <w:fldChar w:fldCharType="end"/>
      </w:r>
    </w:p>
    <w:p w14:paraId="07265A50" w14:textId="5C08C46C" w:rsidR="00CB261E" w:rsidRPr="00F379F3" w:rsidRDefault="00CB261E">
      <w:pPr>
        <w:pStyle w:val="11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379F3">
        <w:rPr>
          <w:noProof/>
          <w:sz w:val="28"/>
          <w:szCs w:val="28"/>
          <w:lang w:val="ru-RU"/>
        </w:rPr>
        <w:t>ПРИЛОЖЕНИЕ Ж</w:t>
      </w:r>
      <w:r w:rsidRPr="00F379F3">
        <w:rPr>
          <w:noProof/>
          <w:sz w:val="28"/>
          <w:szCs w:val="28"/>
          <w:lang w:val="ru-RU"/>
        </w:rPr>
        <w:tab/>
      </w:r>
      <w:r w:rsidRPr="00F379F3">
        <w:rPr>
          <w:noProof/>
          <w:sz w:val="28"/>
          <w:szCs w:val="28"/>
        </w:rPr>
        <w:fldChar w:fldCharType="begin"/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  <w:instrText>PAGEREF</w:instrText>
      </w:r>
      <w:r w:rsidRPr="00F379F3">
        <w:rPr>
          <w:noProof/>
          <w:sz w:val="28"/>
          <w:szCs w:val="28"/>
          <w:lang w:val="ru-RU"/>
        </w:rPr>
        <w:instrText xml:space="preserve"> _</w:instrText>
      </w:r>
      <w:r w:rsidRPr="00F379F3">
        <w:rPr>
          <w:noProof/>
          <w:sz w:val="28"/>
          <w:szCs w:val="28"/>
        </w:rPr>
        <w:instrText>Toc</w:instrText>
      </w:r>
      <w:r w:rsidRPr="00F379F3">
        <w:rPr>
          <w:noProof/>
          <w:sz w:val="28"/>
          <w:szCs w:val="28"/>
          <w:lang w:val="ru-RU"/>
        </w:rPr>
        <w:instrText>123205199 \</w:instrText>
      </w:r>
      <w:r w:rsidRPr="00F379F3">
        <w:rPr>
          <w:noProof/>
          <w:sz w:val="28"/>
          <w:szCs w:val="28"/>
        </w:rPr>
        <w:instrText>h</w:instrText>
      </w:r>
      <w:r w:rsidRPr="00F379F3">
        <w:rPr>
          <w:noProof/>
          <w:sz w:val="28"/>
          <w:szCs w:val="28"/>
          <w:lang w:val="ru-RU"/>
        </w:rPr>
        <w:instrText xml:space="preserve"> </w:instrText>
      </w:r>
      <w:r w:rsidRPr="00F379F3">
        <w:rPr>
          <w:noProof/>
          <w:sz w:val="28"/>
          <w:szCs w:val="28"/>
        </w:rPr>
      </w:r>
      <w:r w:rsidRPr="00F379F3">
        <w:rPr>
          <w:noProof/>
          <w:sz w:val="28"/>
          <w:szCs w:val="28"/>
        </w:rPr>
        <w:fldChar w:fldCharType="separate"/>
      </w:r>
      <w:r w:rsidRPr="00F379F3">
        <w:rPr>
          <w:noProof/>
          <w:sz w:val="28"/>
          <w:szCs w:val="28"/>
          <w:lang w:val="ru-RU"/>
        </w:rPr>
        <w:t>46</w:t>
      </w:r>
      <w:r w:rsidRPr="00F379F3">
        <w:rPr>
          <w:noProof/>
          <w:sz w:val="28"/>
          <w:szCs w:val="28"/>
        </w:rPr>
        <w:fldChar w:fldCharType="end"/>
      </w:r>
    </w:p>
    <w:p w14:paraId="702C1D1D" w14:textId="656358DF" w:rsidR="00F37798" w:rsidRPr="007C76FC" w:rsidRDefault="00460A5B" w:rsidP="00F13A1B">
      <w:pPr>
        <w:pStyle w:val="aa"/>
        <w:tabs>
          <w:tab w:val="right" w:leader="dot" w:pos="10146"/>
        </w:tabs>
        <w:ind w:left="285"/>
        <w:sectPr w:rsidR="00F37798" w:rsidRPr="007C76FC" w:rsidSect="004C28A1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363" w:right="442" w:bottom="363" w:left="1134" w:header="567" w:footer="2835" w:gutter="0"/>
          <w:pgNumType w:start="4"/>
          <w:cols w:space="708"/>
          <w:titlePg/>
          <w:docGrid w:linePitch="360"/>
        </w:sectPr>
      </w:pPr>
      <w:r w:rsidRPr="00F379F3">
        <w:rPr>
          <w:sz w:val="28"/>
          <w:szCs w:val="28"/>
          <w:lang w:val="en-US"/>
        </w:rPr>
        <w:fldChar w:fldCharType="end"/>
      </w:r>
    </w:p>
    <w:p w14:paraId="6765C56A" w14:textId="24767FB2" w:rsidR="00F37798" w:rsidRDefault="00F37798" w:rsidP="00283B37">
      <w:pPr>
        <w:pStyle w:val="a7"/>
        <w:numPr>
          <w:ilvl w:val="0"/>
          <w:numId w:val="25"/>
        </w:numPr>
      </w:pPr>
      <w:bookmarkStart w:id="4" w:name="_Toc123205173"/>
      <w:r>
        <w:lastRenderedPageBreak/>
        <w:t>ВВЕДЕНИЕ</w:t>
      </w:r>
      <w:bookmarkEnd w:id="4"/>
    </w:p>
    <w:p w14:paraId="4653524B" w14:textId="6E186EF4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 xml:space="preserve">В ходе выполнения курсового проекта требовалось разработать </w:t>
      </w:r>
      <w:r w:rsidR="004B4D24">
        <w:rPr>
          <w:sz w:val="28"/>
          <w:szCs w:val="28"/>
        </w:rPr>
        <w:t xml:space="preserve">программную систему </w:t>
      </w:r>
      <w:r w:rsidR="004B4D24" w:rsidRPr="004B4D24">
        <w:rPr>
          <w:sz w:val="28"/>
          <w:szCs w:val="28"/>
        </w:rPr>
        <w:t>учета пациентов в информационной системе «Поликлиника»</w:t>
      </w:r>
      <w:r w:rsidR="004B4D24">
        <w:rPr>
          <w:sz w:val="28"/>
          <w:szCs w:val="28"/>
        </w:rPr>
        <w:t xml:space="preserve"> для автоматизации учета и хранения обращений пациентов в поликлинику.</w:t>
      </w:r>
    </w:p>
    <w:p w14:paraId="0588D879" w14:textId="6ECFB93C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 xml:space="preserve">Цель работы: </w:t>
      </w:r>
      <w:r w:rsidR="00E8791A">
        <w:rPr>
          <w:sz w:val="28"/>
          <w:szCs w:val="28"/>
        </w:rPr>
        <w:t xml:space="preserve">разработать программную систему </w:t>
      </w:r>
      <w:r w:rsidR="00E8791A" w:rsidRPr="004B4D24">
        <w:rPr>
          <w:sz w:val="28"/>
          <w:szCs w:val="28"/>
        </w:rPr>
        <w:t>учета пациентов в информационной системе «Поликлиника»</w:t>
      </w:r>
      <w:r w:rsidR="00520B83">
        <w:rPr>
          <w:sz w:val="28"/>
          <w:szCs w:val="28"/>
        </w:rPr>
        <w:t>, избавиться от большинства бумажных документов, например карточек и направлений.</w:t>
      </w:r>
    </w:p>
    <w:p w14:paraId="6DE54989" w14:textId="77777777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>Для достижения поставленной цели необходимо решить следующие задачи:</w:t>
      </w:r>
    </w:p>
    <w:p w14:paraId="4A6A34D0" w14:textId="6161B51C" w:rsidR="001D0335" w:rsidRDefault="00033FE4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 w:rsidRPr="00033FE4">
        <w:rPr>
          <w:sz w:val="28"/>
          <w:szCs w:val="28"/>
        </w:rPr>
        <w:t>хранение данных о пациентах,</w:t>
      </w:r>
      <w:r w:rsidR="001D0335">
        <w:rPr>
          <w:sz w:val="28"/>
          <w:szCs w:val="28"/>
        </w:rPr>
        <w:t xml:space="preserve"> врачах, лаборантах, врачей функциональной диагностики</w:t>
      </w:r>
      <w:r w:rsidR="00242E10">
        <w:rPr>
          <w:sz w:val="28"/>
          <w:szCs w:val="28"/>
        </w:rPr>
        <w:t>, медицинских регистраторах</w:t>
      </w:r>
      <w:r w:rsidR="00B32B1F" w:rsidRPr="00B32B1F">
        <w:rPr>
          <w:sz w:val="28"/>
          <w:szCs w:val="28"/>
        </w:rPr>
        <w:t>;</w:t>
      </w:r>
      <w:r w:rsidRPr="00033FE4">
        <w:rPr>
          <w:sz w:val="28"/>
          <w:szCs w:val="28"/>
        </w:rPr>
        <w:t xml:space="preserve"> </w:t>
      </w:r>
    </w:p>
    <w:p w14:paraId="104B43F7" w14:textId="29B75AE5" w:rsidR="00033FE4" w:rsidRDefault="001D033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 w:rsidRPr="00033FE4">
        <w:rPr>
          <w:sz w:val="28"/>
          <w:szCs w:val="28"/>
        </w:rPr>
        <w:t xml:space="preserve">хранение данных о </w:t>
      </w:r>
      <w:r w:rsidR="00033FE4" w:rsidRPr="00033FE4">
        <w:rPr>
          <w:sz w:val="28"/>
          <w:szCs w:val="28"/>
        </w:rPr>
        <w:t>заяв</w:t>
      </w:r>
      <w:r w:rsidR="005A502D">
        <w:rPr>
          <w:sz w:val="28"/>
          <w:szCs w:val="28"/>
        </w:rPr>
        <w:t>ках</w:t>
      </w:r>
      <w:r w:rsidR="00033FE4" w:rsidRPr="00033FE4">
        <w:rPr>
          <w:sz w:val="28"/>
          <w:szCs w:val="28"/>
        </w:rPr>
        <w:t xml:space="preserve"> на прием у </w:t>
      </w:r>
      <w:r w:rsidR="00DA6A6B">
        <w:rPr>
          <w:sz w:val="28"/>
          <w:szCs w:val="28"/>
        </w:rPr>
        <w:t>врача</w:t>
      </w:r>
      <w:r w:rsidR="00033FE4" w:rsidRPr="00033FE4">
        <w:rPr>
          <w:sz w:val="28"/>
          <w:szCs w:val="28"/>
        </w:rPr>
        <w:t>;</w:t>
      </w:r>
    </w:p>
    <w:p w14:paraId="7706B80A" w14:textId="105C4578" w:rsidR="0054087C" w:rsidRDefault="0054087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направлениях на обследование, анализ</w:t>
      </w:r>
      <w:r w:rsidRPr="0054087C">
        <w:rPr>
          <w:sz w:val="28"/>
          <w:szCs w:val="28"/>
        </w:rPr>
        <w:t>;</w:t>
      </w:r>
    </w:p>
    <w:p w14:paraId="45087AD7" w14:textId="4F76C0BB" w:rsidR="0054087C" w:rsidRDefault="00617E0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результатах обследования, результатов анализов</w:t>
      </w:r>
      <w:r w:rsidRPr="00617E0C">
        <w:rPr>
          <w:sz w:val="28"/>
          <w:szCs w:val="28"/>
        </w:rPr>
        <w:t>;</w:t>
      </w:r>
    </w:p>
    <w:p w14:paraId="19CC9A3B" w14:textId="5F242E52" w:rsidR="00617E0C" w:rsidRDefault="00617E0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хранение данных </w:t>
      </w:r>
      <w:r w:rsidR="00DC1CB3">
        <w:rPr>
          <w:sz w:val="28"/>
          <w:szCs w:val="28"/>
        </w:rPr>
        <w:t>об осмотрах</w:t>
      </w:r>
      <w:r w:rsidR="00AB2F9B">
        <w:rPr>
          <w:sz w:val="28"/>
          <w:szCs w:val="28"/>
        </w:rPr>
        <w:t>, проведенных врач</w:t>
      </w:r>
      <w:r w:rsidR="00410353">
        <w:rPr>
          <w:sz w:val="28"/>
          <w:szCs w:val="28"/>
        </w:rPr>
        <w:t>о</w:t>
      </w:r>
      <w:r w:rsidR="00AB2F9B">
        <w:rPr>
          <w:sz w:val="28"/>
          <w:szCs w:val="28"/>
        </w:rPr>
        <w:t>м</w:t>
      </w:r>
      <w:r w:rsidRPr="00617E0C">
        <w:rPr>
          <w:sz w:val="28"/>
          <w:szCs w:val="28"/>
        </w:rPr>
        <w:t>;</w:t>
      </w:r>
    </w:p>
    <w:p w14:paraId="3EDC86AA" w14:textId="3109C6D2" w:rsidR="00617E0C" w:rsidRDefault="004453D2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выписанных рецептах</w:t>
      </w:r>
      <w:r w:rsidRPr="004453D2">
        <w:rPr>
          <w:sz w:val="28"/>
          <w:szCs w:val="28"/>
        </w:rPr>
        <w:t>;</w:t>
      </w:r>
    </w:p>
    <w:p w14:paraId="5F1D448C" w14:textId="1EEF2718" w:rsidR="004453D2" w:rsidRDefault="00B40F40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0A705A">
        <w:rPr>
          <w:sz w:val="28"/>
          <w:szCs w:val="28"/>
        </w:rPr>
        <w:t>пациенту</w:t>
      </w:r>
      <w:r>
        <w:rPr>
          <w:sz w:val="28"/>
          <w:szCs w:val="28"/>
        </w:rPr>
        <w:t xml:space="preserve"> возможности просматривать данные о состоянии заявки на прием у терапевта, своем диагнозе, выписанном рецепте</w:t>
      </w:r>
      <w:r w:rsidR="00410353">
        <w:rPr>
          <w:sz w:val="28"/>
          <w:szCs w:val="28"/>
        </w:rPr>
        <w:t>, результате осмотра</w:t>
      </w:r>
      <w:r w:rsidRPr="00B40F40">
        <w:rPr>
          <w:sz w:val="28"/>
          <w:szCs w:val="28"/>
        </w:rPr>
        <w:t>;</w:t>
      </w:r>
    </w:p>
    <w:p w14:paraId="01C35D8A" w14:textId="0F79FD74" w:rsidR="00B40F40" w:rsidRDefault="00B40F40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F30202">
        <w:rPr>
          <w:sz w:val="28"/>
          <w:szCs w:val="28"/>
        </w:rPr>
        <w:t xml:space="preserve">работнику регистратуры возможности обрабатывать подачу заявок на прием к </w:t>
      </w:r>
      <w:r w:rsidR="00A86293">
        <w:rPr>
          <w:sz w:val="28"/>
          <w:szCs w:val="28"/>
        </w:rPr>
        <w:t>врачам</w:t>
      </w:r>
      <w:r w:rsidR="00F30202" w:rsidRPr="00F30202">
        <w:rPr>
          <w:sz w:val="28"/>
          <w:szCs w:val="28"/>
        </w:rPr>
        <w:t>;</w:t>
      </w:r>
    </w:p>
    <w:p w14:paraId="67D863DC" w14:textId="6476110E" w:rsidR="007323F5" w:rsidRDefault="007323F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FB423A">
        <w:rPr>
          <w:sz w:val="28"/>
          <w:szCs w:val="28"/>
        </w:rPr>
        <w:t>врачу</w:t>
      </w:r>
      <w:r>
        <w:rPr>
          <w:sz w:val="28"/>
          <w:szCs w:val="28"/>
        </w:rPr>
        <w:t xml:space="preserve"> возможности выписывать направления на обследования, консультировать пациента по лечению, выписывать рецепт, ставить диагноз, выписывать направления на анализ</w:t>
      </w:r>
      <w:r w:rsidRPr="007323F5">
        <w:rPr>
          <w:sz w:val="28"/>
          <w:szCs w:val="28"/>
        </w:rPr>
        <w:t>;</w:t>
      </w:r>
    </w:p>
    <w:p w14:paraId="5855A581" w14:textId="18283B81" w:rsidR="00F30202" w:rsidRDefault="007323F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врачам функциональной диагностики </w:t>
      </w:r>
      <w:r w:rsidR="00C932AA">
        <w:rPr>
          <w:sz w:val="28"/>
          <w:szCs w:val="28"/>
        </w:rPr>
        <w:t>возможности вести отчет по обследованию систем и органов человека</w:t>
      </w:r>
      <w:r w:rsidR="00C932AA" w:rsidRPr="00C932AA">
        <w:rPr>
          <w:sz w:val="28"/>
          <w:szCs w:val="28"/>
        </w:rPr>
        <w:t>;</w:t>
      </w:r>
    </w:p>
    <w:p w14:paraId="5A7F83ED" w14:textId="52DA9DDC" w:rsidR="00C932AA" w:rsidRDefault="00C932AA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лаборантам возможности вести отчет по сбору биологических жидкостей и продуктов </w:t>
      </w:r>
      <w:r w:rsidR="0018155E">
        <w:rPr>
          <w:sz w:val="28"/>
          <w:szCs w:val="28"/>
        </w:rPr>
        <w:t>жизнедеятельности людей</w:t>
      </w:r>
      <w:r w:rsidR="0018155E" w:rsidRPr="0018155E">
        <w:rPr>
          <w:sz w:val="28"/>
          <w:szCs w:val="28"/>
        </w:rPr>
        <w:t>;</w:t>
      </w:r>
    </w:p>
    <w:p w14:paraId="23398ADF" w14:textId="67113C73" w:rsidR="00855E96" w:rsidRPr="00855E96" w:rsidRDefault="00855E96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lastRenderedPageBreak/>
        <w:t>уведомление пациента о состоянии заявки на прием у врача</w:t>
      </w:r>
      <w:r w:rsidRPr="00855E96">
        <w:rPr>
          <w:sz w:val="28"/>
          <w:szCs w:val="28"/>
        </w:rPr>
        <w:t>;</w:t>
      </w:r>
    </w:p>
    <w:p w14:paraId="630D541B" w14:textId="404D8A87" w:rsidR="004F3076" w:rsidRDefault="004F3076" w:rsidP="00F6176F">
      <w:pPr>
        <w:pStyle w:val="a7"/>
      </w:pPr>
      <w:bookmarkStart w:id="5" w:name="_Toc123205174"/>
      <w:r w:rsidRPr="004F3076">
        <w:lastRenderedPageBreak/>
        <w:t>2</w:t>
      </w:r>
      <w:r w:rsidR="00283B37">
        <w:t>.</w:t>
      </w:r>
      <w:r w:rsidR="00D414A4">
        <w:t xml:space="preserve"> </w:t>
      </w:r>
      <w:r w:rsidR="00F6176F">
        <w:t>Описание предметной области</w:t>
      </w:r>
      <w:bookmarkStart w:id="6" w:name="_Hlk102509544"/>
      <w:bookmarkStart w:id="7" w:name="_Toc102496234"/>
      <w:bookmarkEnd w:id="5"/>
    </w:p>
    <w:p w14:paraId="11608287" w14:textId="01477B7B" w:rsidR="004F3076" w:rsidRPr="00E5036D" w:rsidRDefault="004F3076" w:rsidP="001D1AF7">
      <w:pPr>
        <w:spacing w:line="360" w:lineRule="auto"/>
        <w:ind w:left="284" w:right="125" w:firstLine="708"/>
        <w:jc w:val="both"/>
        <w:rPr>
          <w:sz w:val="28"/>
          <w:szCs w:val="28"/>
          <w:lang w:val="ru-RU"/>
        </w:rPr>
      </w:pPr>
      <w:bookmarkStart w:id="8" w:name="_Hlk102509552"/>
      <w:bookmarkEnd w:id="6"/>
      <w:r w:rsidRPr="00D97115">
        <w:rPr>
          <w:sz w:val="28"/>
          <w:szCs w:val="28"/>
          <w:lang w:val="ru-RU"/>
        </w:rPr>
        <w:t xml:space="preserve">В данной работе в качестве предметной области рассматривается </w:t>
      </w:r>
      <w:r w:rsidR="00E5036D">
        <w:rPr>
          <w:sz w:val="28"/>
          <w:szCs w:val="28"/>
          <w:lang w:val="ru-RU"/>
        </w:rPr>
        <w:t xml:space="preserve">программная система </w:t>
      </w:r>
      <w:r w:rsidR="00E5036D" w:rsidRPr="00E5036D">
        <w:rPr>
          <w:sz w:val="28"/>
          <w:szCs w:val="28"/>
          <w:lang w:val="ru-RU"/>
        </w:rPr>
        <w:t>учета пациентов в информационной системе «Поликлиника»</w:t>
      </w:r>
      <w:r w:rsidR="00E5036D">
        <w:rPr>
          <w:sz w:val="28"/>
          <w:szCs w:val="28"/>
          <w:lang w:val="ru-RU"/>
        </w:rPr>
        <w:t>.</w:t>
      </w:r>
    </w:p>
    <w:p w14:paraId="4AE3A7BA" w14:textId="55E13135" w:rsidR="004F3076" w:rsidRDefault="00E5036D" w:rsidP="001D1AF7">
      <w:pPr>
        <w:spacing w:line="360" w:lineRule="auto"/>
        <w:ind w:left="284" w:right="125" w:firstLine="708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Информационная система «Поликлиника» </w:t>
      </w:r>
      <w:r w:rsidR="000A705A">
        <w:rPr>
          <w:sz w:val="28"/>
          <w:szCs w:val="28"/>
          <w:lang w:val="ru-RU"/>
        </w:rPr>
        <w:t>позволяет</w:t>
      </w:r>
      <w:r w:rsidR="000A705A">
        <w:rPr>
          <w:sz w:val="28"/>
          <w:szCs w:val="28"/>
        </w:rPr>
        <w:t>:</w:t>
      </w:r>
    </w:p>
    <w:p w14:paraId="3B2993BF" w14:textId="06A32D2C" w:rsidR="000A705A" w:rsidRDefault="004F019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4F0198">
        <w:rPr>
          <w:sz w:val="28"/>
          <w:szCs w:val="28"/>
          <w:lang w:val="ru-RU"/>
        </w:rPr>
        <w:t>пациенту</w:t>
      </w:r>
      <w:r>
        <w:rPr>
          <w:sz w:val="28"/>
          <w:szCs w:val="28"/>
          <w:lang w:val="ru-RU"/>
        </w:rPr>
        <w:t xml:space="preserve"> </w:t>
      </w:r>
      <w:r w:rsidRPr="004F0198">
        <w:rPr>
          <w:sz w:val="28"/>
          <w:szCs w:val="28"/>
          <w:lang w:val="ru-RU"/>
        </w:rPr>
        <w:t>просматривать данные о состоянии заявки на прием у терапевта, своем диагнозе, выписанном рецепте</w:t>
      </w:r>
      <w:r w:rsidR="00302458">
        <w:rPr>
          <w:sz w:val="28"/>
          <w:szCs w:val="28"/>
          <w:lang w:val="ru-RU"/>
        </w:rPr>
        <w:t>, проведенном осмотре</w:t>
      </w:r>
      <w:r w:rsidRPr="00B40F40">
        <w:rPr>
          <w:sz w:val="28"/>
          <w:szCs w:val="28"/>
          <w:lang w:val="ru-RU"/>
        </w:rPr>
        <w:t>;</w:t>
      </w:r>
    </w:p>
    <w:p w14:paraId="2E5B7D8D" w14:textId="75D35668" w:rsidR="004F0198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юбому человеку зарегистрироваться как пользователь системы</w:t>
      </w:r>
      <w:r w:rsidR="004F0198" w:rsidRPr="004F0198">
        <w:rPr>
          <w:sz w:val="28"/>
          <w:szCs w:val="28"/>
          <w:lang w:val="ru-RU"/>
        </w:rPr>
        <w:t>;</w:t>
      </w:r>
    </w:p>
    <w:p w14:paraId="47A6CE24" w14:textId="7BDF7657" w:rsidR="00253190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регистрированному пользователю присвоить роль</w:t>
      </w:r>
      <w:r>
        <w:rPr>
          <w:sz w:val="28"/>
          <w:szCs w:val="28"/>
        </w:rPr>
        <w:t>;</w:t>
      </w:r>
    </w:p>
    <w:p w14:paraId="46CBD873" w14:textId="6445B823" w:rsidR="00253190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ю с определенной ролью внести необходимые данные о себе</w:t>
      </w:r>
      <w:r w:rsidRPr="00253190">
        <w:rPr>
          <w:sz w:val="28"/>
          <w:szCs w:val="28"/>
          <w:lang w:val="ru-RU"/>
        </w:rPr>
        <w:t>;</w:t>
      </w:r>
    </w:p>
    <w:p w14:paraId="403A4819" w14:textId="06CEE963" w:rsidR="004F0198" w:rsidRDefault="004F019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циенту записываться на прием к терапевту</w:t>
      </w:r>
      <w:r w:rsidRPr="004F0198">
        <w:rPr>
          <w:sz w:val="28"/>
          <w:szCs w:val="28"/>
          <w:lang w:val="ru-RU"/>
        </w:rPr>
        <w:t>;</w:t>
      </w:r>
    </w:p>
    <w:p w14:paraId="0EE06D7E" w14:textId="47975619" w:rsidR="004F0198" w:rsidRDefault="00BF360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рачу</w:t>
      </w:r>
      <w:r w:rsidR="00333BBD">
        <w:rPr>
          <w:sz w:val="28"/>
          <w:szCs w:val="28"/>
          <w:lang w:val="ru-RU"/>
        </w:rPr>
        <w:t xml:space="preserve"> </w:t>
      </w:r>
      <w:r w:rsidR="004F0198" w:rsidRPr="004F0198">
        <w:rPr>
          <w:sz w:val="28"/>
          <w:szCs w:val="28"/>
          <w:lang w:val="ru-RU"/>
        </w:rPr>
        <w:t>выписывать направления на обследования, консультировать пациента по лечению, выписывать рецепт, ставить диагноз, выписывать направления на анализ</w:t>
      </w:r>
      <w:r w:rsidR="004F0198" w:rsidRPr="007323F5">
        <w:rPr>
          <w:sz w:val="28"/>
          <w:szCs w:val="28"/>
          <w:lang w:val="ru-RU"/>
        </w:rPr>
        <w:t>;</w:t>
      </w:r>
    </w:p>
    <w:p w14:paraId="6431A2DC" w14:textId="6B31194D" w:rsidR="00C15B5E" w:rsidRDefault="00C15B5E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C15B5E">
        <w:rPr>
          <w:sz w:val="28"/>
          <w:szCs w:val="28"/>
          <w:lang w:val="ru-RU"/>
        </w:rPr>
        <w:t>врачам функциональной диагностики</w:t>
      </w:r>
      <w:r>
        <w:rPr>
          <w:sz w:val="28"/>
          <w:szCs w:val="28"/>
          <w:lang w:val="ru-RU"/>
        </w:rPr>
        <w:t xml:space="preserve"> </w:t>
      </w:r>
      <w:r w:rsidRPr="00C15B5E">
        <w:rPr>
          <w:sz w:val="28"/>
          <w:szCs w:val="28"/>
          <w:lang w:val="ru-RU"/>
        </w:rPr>
        <w:t>вести отчет по обследованию систем и органов человека</w:t>
      </w:r>
      <w:r w:rsidRPr="00C932AA">
        <w:rPr>
          <w:sz w:val="28"/>
          <w:szCs w:val="28"/>
          <w:lang w:val="ru-RU"/>
        </w:rPr>
        <w:t>;</w:t>
      </w:r>
    </w:p>
    <w:p w14:paraId="55A49CED" w14:textId="04DB6F58" w:rsidR="00C15B5E" w:rsidRDefault="00C15B5E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C15B5E">
        <w:rPr>
          <w:sz w:val="28"/>
          <w:szCs w:val="28"/>
          <w:lang w:val="ru-RU"/>
        </w:rPr>
        <w:t>лаборантам вести отчет по сбору биологических жидкостей и продуктов жизнедеятельности людей</w:t>
      </w:r>
      <w:r w:rsidRPr="0018155E">
        <w:rPr>
          <w:sz w:val="28"/>
          <w:szCs w:val="28"/>
          <w:lang w:val="ru-RU"/>
        </w:rPr>
        <w:t>;</w:t>
      </w:r>
    </w:p>
    <w:p w14:paraId="714B371E" w14:textId="446AFA81" w:rsidR="00C15B5E" w:rsidRDefault="0074081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тнику регистратуры обрабатывать заявки на прием у врачей</w:t>
      </w:r>
      <w:r w:rsidR="008950A0" w:rsidRPr="008950A0">
        <w:rPr>
          <w:sz w:val="28"/>
          <w:szCs w:val="28"/>
          <w:lang w:val="ru-RU"/>
        </w:rPr>
        <w:t>;</w:t>
      </w:r>
    </w:p>
    <w:p w14:paraId="5718F011" w14:textId="0317160C" w:rsidR="008950A0" w:rsidRPr="000A705A" w:rsidRDefault="008950A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чески высылать уведомления на почту о принятии заявки регистратурой</w:t>
      </w:r>
      <w:r w:rsidRPr="008950A0">
        <w:rPr>
          <w:sz w:val="28"/>
          <w:szCs w:val="28"/>
          <w:lang w:val="ru-RU"/>
        </w:rPr>
        <w:t>.</w:t>
      </w:r>
    </w:p>
    <w:p w14:paraId="1AA670A0" w14:textId="77777777" w:rsidR="004F3076" w:rsidRPr="00D97115" w:rsidRDefault="004F3076" w:rsidP="009A3B41">
      <w:pPr>
        <w:ind w:left="284" w:right="124" w:firstLine="708"/>
        <w:jc w:val="both"/>
        <w:rPr>
          <w:b/>
          <w:sz w:val="28"/>
          <w:szCs w:val="28"/>
          <w:lang w:val="ru-RU"/>
        </w:rPr>
      </w:pPr>
    </w:p>
    <w:p w14:paraId="7E3B6CBC" w14:textId="54BDCB6D" w:rsidR="004F3076" w:rsidRPr="00D97115" w:rsidRDefault="005C0C41" w:rsidP="00E0726A">
      <w:pPr>
        <w:ind w:right="124" w:firstLine="708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1 </w:t>
      </w:r>
      <w:r w:rsidR="004F3076" w:rsidRPr="00D97115">
        <w:rPr>
          <w:b/>
          <w:sz w:val="28"/>
          <w:szCs w:val="28"/>
          <w:lang w:val="ru-RU"/>
        </w:rPr>
        <w:t>Пользователи разрабатываемой подсистемы</w:t>
      </w:r>
    </w:p>
    <w:p w14:paraId="526FFD32" w14:textId="693C3AB4" w:rsidR="00D00D40" w:rsidRPr="00D00D40" w:rsidRDefault="00D00D40" w:rsidP="001D1AF7">
      <w:pPr>
        <w:spacing w:line="360" w:lineRule="auto"/>
        <w:ind w:left="284" w:right="125" w:firstLine="709"/>
        <w:contextualSpacing/>
        <w:jc w:val="both"/>
        <w:rPr>
          <w:i/>
          <w:sz w:val="28"/>
          <w:szCs w:val="28"/>
          <w:lang w:val="ru-RU"/>
        </w:rPr>
      </w:pPr>
      <w:r w:rsidRPr="00D00D40">
        <w:rPr>
          <w:i/>
          <w:sz w:val="28"/>
          <w:szCs w:val="28"/>
          <w:lang w:val="ru-RU"/>
        </w:rPr>
        <w:t>Врач</w:t>
      </w:r>
      <w:r w:rsidR="00936D6B">
        <w:rPr>
          <w:i/>
          <w:sz w:val="28"/>
          <w:szCs w:val="28"/>
          <w:lang w:val="ru-RU"/>
        </w:rPr>
        <w:t xml:space="preserve"> (</w:t>
      </w:r>
      <w:r w:rsidR="00936D6B">
        <w:rPr>
          <w:i/>
          <w:sz w:val="28"/>
          <w:szCs w:val="28"/>
        </w:rPr>
        <w:t>Doctor</w:t>
      </w:r>
      <w:r w:rsidR="00936D6B">
        <w:rPr>
          <w:i/>
          <w:sz w:val="28"/>
          <w:szCs w:val="28"/>
          <w:lang w:val="ru-RU"/>
        </w:rPr>
        <w:t>)</w:t>
      </w:r>
      <w:r w:rsidR="00C02ADC">
        <w:rPr>
          <w:i/>
          <w:sz w:val="28"/>
          <w:szCs w:val="28"/>
          <w:lang w:val="ru-RU"/>
        </w:rPr>
        <w:t xml:space="preserve"> (узкий специалист</w:t>
      </w:r>
      <w:r w:rsidR="007B4A7B">
        <w:rPr>
          <w:i/>
          <w:sz w:val="28"/>
          <w:szCs w:val="28"/>
          <w:lang w:val="ru-RU"/>
        </w:rPr>
        <w:t xml:space="preserve"> и терапевт</w:t>
      </w:r>
      <w:r w:rsidR="00C02ADC">
        <w:rPr>
          <w:i/>
          <w:sz w:val="28"/>
          <w:szCs w:val="28"/>
          <w:lang w:val="ru-RU"/>
        </w:rPr>
        <w:t>)</w:t>
      </w:r>
      <w:r w:rsidRPr="00D00D40">
        <w:rPr>
          <w:i/>
          <w:sz w:val="28"/>
          <w:szCs w:val="28"/>
          <w:lang w:val="ru-RU"/>
        </w:rPr>
        <w:t xml:space="preserve"> - </w:t>
      </w:r>
      <w:r w:rsidRPr="00D00D40">
        <w:rPr>
          <w:iCs/>
          <w:sz w:val="28"/>
          <w:szCs w:val="28"/>
          <w:lang w:val="ru-RU"/>
        </w:rPr>
        <w:t>специалист с высшим медицинским образованием, использующий свои навыки, знания и опыт в профилактике и лечении заболеваний, поддержании нормальной жизнедеятельности организма человека.</w:t>
      </w:r>
    </w:p>
    <w:p w14:paraId="269BA892" w14:textId="385A341A" w:rsidR="004F3076" w:rsidRDefault="00D00D40" w:rsidP="001D1AF7">
      <w:pPr>
        <w:spacing w:line="360" w:lineRule="auto"/>
        <w:ind w:left="284" w:right="125" w:firstLine="709"/>
        <w:contextualSpacing/>
        <w:jc w:val="both"/>
        <w:rPr>
          <w:iCs/>
          <w:sz w:val="28"/>
          <w:szCs w:val="28"/>
          <w:lang w:val="ru-RU"/>
        </w:rPr>
      </w:pPr>
      <w:r w:rsidRPr="00D00D40">
        <w:rPr>
          <w:i/>
          <w:sz w:val="28"/>
          <w:szCs w:val="28"/>
          <w:lang w:val="ru-RU"/>
        </w:rPr>
        <w:t>Пациент</w:t>
      </w:r>
      <w:r w:rsidR="009B2694" w:rsidRPr="009B2694">
        <w:rPr>
          <w:i/>
          <w:sz w:val="28"/>
          <w:szCs w:val="28"/>
          <w:lang w:val="ru-RU"/>
        </w:rPr>
        <w:t xml:space="preserve"> </w:t>
      </w:r>
      <w:r w:rsidR="009B2694" w:rsidRPr="00F1688F">
        <w:rPr>
          <w:i/>
          <w:sz w:val="28"/>
          <w:szCs w:val="28"/>
          <w:lang w:val="ru-RU"/>
        </w:rPr>
        <w:t>(</w:t>
      </w:r>
      <w:r w:rsidR="009B2694">
        <w:rPr>
          <w:i/>
          <w:sz w:val="28"/>
          <w:szCs w:val="28"/>
        </w:rPr>
        <w:t>Patient</w:t>
      </w:r>
      <w:r w:rsidR="009B2694" w:rsidRPr="00F1688F">
        <w:rPr>
          <w:i/>
          <w:sz w:val="28"/>
          <w:szCs w:val="28"/>
          <w:lang w:val="ru-RU"/>
        </w:rPr>
        <w:t>)</w:t>
      </w:r>
      <w:r w:rsidRPr="00D00D40">
        <w:rPr>
          <w:i/>
          <w:sz w:val="28"/>
          <w:szCs w:val="28"/>
          <w:lang w:val="ru-RU"/>
        </w:rPr>
        <w:t xml:space="preserve"> - </w:t>
      </w:r>
      <w:r w:rsidRPr="00D00D40">
        <w:rPr>
          <w:iCs/>
          <w:sz w:val="28"/>
          <w:szCs w:val="28"/>
          <w:lang w:val="ru-RU"/>
        </w:rPr>
        <w:t>больной, лечащийся у врача.</w:t>
      </w:r>
    </w:p>
    <w:p w14:paraId="5FE83CAA" w14:textId="09E8C270" w:rsidR="00D00D40" w:rsidRDefault="00F1688F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>
        <w:rPr>
          <w:i/>
          <w:iCs/>
          <w:sz w:val="28"/>
          <w:szCs w:val="28"/>
          <w:lang w:val="ru-RU"/>
        </w:rPr>
        <w:t>Медицинский регистратор (</w:t>
      </w:r>
      <w:r>
        <w:rPr>
          <w:i/>
          <w:iCs/>
          <w:sz w:val="28"/>
          <w:szCs w:val="28"/>
        </w:rPr>
        <w:t>Receptionist</w:t>
      </w:r>
      <w:r>
        <w:rPr>
          <w:i/>
          <w:iCs/>
          <w:sz w:val="28"/>
          <w:szCs w:val="28"/>
          <w:lang w:val="ru-RU"/>
        </w:rPr>
        <w:t>)</w:t>
      </w:r>
      <w:r w:rsidR="00A80D6B" w:rsidRPr="00A80D6B">
        <w:rPr>
          <w:sz w:val="28"/>
          <w:szCs w:val="28"/>
          <w:lang w:val="ru-RU"/>
        </w:rPr>
        <w:t xml:space="preserve"> - </w:t>
      </w:r>
      <w:r w:rsidRPr="00F1688F">
        <w:rPr>
          <w:sz w:val="28"/>
          <w:szCs w:val="28"/>
          <w:lang w:val="ru-RU"/>
        </w:rPr>
        <w:t>сотрудник поликлиники, работающий в регистратуре. Он встречает пациентов, осуществляет распределение клиентов по специалистам и запись на прием, а также ведет картотеку организации.</w:t>
      </w:r>
    </w:p>
    <w:p w14:paraId="1118DA53" w14:textId="39DFF667" w:rsidR="00C02ADC" w:rsidRDefault="00D71F3F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 w:rsidRPr="00D71F3F">
        <w:rPr>
          <w:i/>
          <w:iCs/>
          <w:sz w:val="28"/>
          <w:szCs w:val="28"/>
          <w:lang w:val="ru-RU"/>
        </w:rPr>
        <w:lastRenderedPageBreak/>
        <w:t>Лаборант</w:t>
      </w:r>
      <w:r w:rsidR="00303F0D" w:rsidRPr="00303F0D">
        <w:rPr>
          <w:i/>
          <w:iCs/>
          <w:sz w:val="28"/>
          <w:szCs w:val="28"/>
          <w:lang w:val="ru-RU"/>
        </w:rPr>
        <w:t xml:space="preserve"> (</w:t>
      </w:r>
      <w:r w:rsidR="00303F0D">
        <w:rPr>
          <w:i/>
          <w:iCs/>
          <w:sz w:val="28"/>
          <w:szCs w:val="28"/>
        </w:rPr>
        <w:t>Assistant</w:t>
      </w:r>
      <w:r w:rsidR="00303F0D" w:rsidRPr="00303F0D">
        <w:rPr>
          <w:i/>
          <w:iCs/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 xml:space="preserve"> </w:t>
      </w:r>
      <w:r w:rsidRPr="00D71F3F">
        <w:rPr>
          <w:sz w:val="28"/>
          <w:szCs w:val="28"/>
          <w:lang w:val="ru-RU"/>
        </w:rPr>
        <w:t>– научно-технический сотрудник лаборатории медицинского, учебного или научного учреждения. Он выполняет практическую работу в области научных исследований, разработок и анализа.</w:t>
      </w:r>
    </w:p>
    <w:p w14:paraId="367720B9" w14:textId="09E77667" w:rsidR="00C327F4" w:rsidRPr="00D97115" w:rsidRDefault="000919B6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 w:rsidRPr="000919B6">
        <w:rPr>
          <w:i/>
          <w:iCs/>
          <w:sz w:val="28"/>
          <w:szCs w:val="28"/>
          <w:lang w:val="ru-RU"/>
        </w:rPr>
        <w:t>Врач функциональной диагностики</w:t>
      </w:r>
      <w:r w:rsidR="00427EF2" w:rsidRPr="00427EF2">
        <w:rPr>
          <w:i/>
          <w:iCs/>
          <w:sz w:val="28"/>
          <w:szCs w:val="28"/>
          <w:lang w:val="ru-RU"/>
        </w:rPr>
        <w:t xml:space="preserve"> (</w:t>
      </w:r>
      <w:r w:rsidR="006B6356">
        <w:rPr>
          <w:i/>
          <w:iCs/>
          <w:sz w:val="28"/>
          <w:szCs w:val="28"/>
        </w:rPr>
        <w:t>Functional</w:t>
      </w:r>
      <w:r w:rsidR="006B6356" w:rsidRPr="00427EF2">
        <w:rPr>
          <w:i/>
          <w:iCs/>
          <w:sz w:val="28"/>
          <w:szCs w:val="28"/>
          <w:lang w:val="ru-RU"/>
        </w:rPr>
        <w:t xml:space="preserve"> </w:t>
      </w:r>
      <w:r w:rsidR="006B6356">
        <w:rPr>
          <w:i/>
          <w:iCs/>
          <w:sz w:val="28"/>
          <w:szCs w:val="28"/>
        </w:rPr>
        <w:t>D</w:t>
      </w:r>
      <w:proofErr w:type="spellStart"/>
      <w:r w:rsidR="006B6356" w:rsidRPr="006B6356">
        <w:rPr>
          <w:i/>
          <w:iCs/>
          <w:sz w:val="28"/>
          <w:szCs w:val="28"/>
          <w:lang w:val="ru-RU"/>
        </w:rPr>
        <w:t>iagnostics</w:t>
      </w:r>
      <w:proofErr w:type="spellEnd"/>
      <w:r w:rsidR="006B6356" w:rsidRPr="006B6356">
        <w:rPr>
          <w:i/>
          <w:iCs/>
          <w:sz w:val="28"/>
          <w:szCs w:val="28"/>
          <w:lang w:val="ru-RU"/>
        </w:rPr>
        <w:t xml:space="preserve"> </w:t>
      </w:r>
      <w:r w:rsidR="00427EF2">
        <w:rPr>
          <w:i/>
          <w:iCs/>
          <w:sz w:val="28"/>
          <w:szCs w:val="28"/>
        </w:rPr>
        <w:t>Doctor</w:t>
      </w:r>
      <w:r w:rsidR="00427EF2" w:rsidRPr="00427EF2">
        <w:rPr>
          <w:i/>
          <w:iCs/>
          <w:sz w:val="28"/>
          <w:szCs w:val="28"/>
          <w:lang w:val="ru-RU"/>
        </w:rPr>
        <w:t>)</w:t>
      </w:r>
      <w:r w:rsidRPr="000919B6">
        <w:rPr>
          <w:sz w:val="28"/>
          <w:szCs w:val="28"/>
          <w:lang w:val="ru-RU"/>
        </w:rPr>
        <w:t xml:space="preserve"> – это специалист с высшим медицинским образованием, владеющий методами исследования с применением современной медицинской аппаратуры, направленными на выявление отклонений нормальной деятельности систем органов.</w:t>
      </w:r>
    </w:p>
    <w:p w14:paraId="3C9E9FF6" w14:textId="77777777" w:rsidR="004F3076" w:rsidRPr="00D97115" w:rsidRDefault="004F3076" w:rsidP="009A3B41">
      <w:pPr>
        <w:ind w:left="284" w:right="124" w:firstLine="708"/>
        <w:jc w:val="both"/>
        <w:rPr>
          <w:sz w:val="28"/>
          <w:szCs w:val="28"/>
          <w:lang w:val="ru-RU"/>
        </w:rPr>
      </w:pPr>
    </w:p>
    <w:p w14:paraId="380FD382" w14:textId="514472E7" w:rsidR="004F3076" w:rsidRPr="00D97115" w:rsidRDefault="00855643" w:rsidP="00855643">
      <w:pPr>
        <w:ind w:right="124" w:firstLine="708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2 </w:t>
      </w:r>
      <w:r w:rsidR="004F3076" w:rsidRPr="00D97115">
        <w:rPr>
          <w:b/>
          <w:sz w:val="28"/>
          <w:szCs w:val="28"/>
          <w:lang w:val="ru-RU"/>
        </w:rPr>
        <w:t>Словарь предметной области;</w:t>
      </w:r>
    </w:p>
    <w:bookmarkEnd w:id="8"/>
    <w:p w14:paraId="7BD3FBCF" w14:textId="69F8D9AF" w:rsidR="00A16370" w:rsidRPr="00A16370" w:rsidRDefault="00A16370" w:rsidP="001D1AF7">
      <w:pPr>
        <w:spacing w:line="360" w:lineRule="auto"/>
        <w:ind w:left="284" w:right="125" w:firstLine="709"/>
        <w:jc w:val="both"/>
        <w:rPr>
          <w:i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 xml:space="preserve">Направление – </w:t>
      </w:r>
      <w:r w:rsidRPr="00A16370">
        <w:rPr>
          <w:iCs/>
          <w:sz w:val="28"/>
          <w:szCs w:val="28"/>
          <w:lang w:val="ru-RU"/>
        </w:rPr>
        <w:t>это обращение врача к другому врачу с целью проконсультироваться относительно состояния здоровья пациента, определения или уточнение диагноза, тактики лечения (начать, продолжить, изменить, прекратить начатое лечение) или трудоспособности пациента.</w:t>
      </w:r>
    </w:p>
    <w:p w14:paraId="14567446" w14:textId="789F04F7" w:rsidR="00A16370" w:rsidRDefault="00A16370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>Анализ –</w:t>
      </w:r>
      <w:r w:rsidR="00462BF9">
        <w:rPr>
          <w:i/>
          <w:sz w:val="28"/>
          <w:szCs w:val="28"/>
          <w:lang w:val="ru-RU"/>
        </w:rPr>
        <w:t xml:space="preserve"> </w:t>
      </w:r>
      <w:r w:rsidR="00462BF9" w:rsidRPr="002B246A">
        <w:rPr>
          <w:iCs/>
          <w:sz w:val="28"/>
          <w:szCs w:val="28"/>
          <w:lang w:val="ru-RU"/>
        </w:rPr>
        <w:t>это</w:t>
      </w:r>
      <w:r w:rsidRPr="00A16370">
        <w:rPr>
          <w:i/>
          <w:sz w:val="28"/>
          <w:szCs w:val="28"/>
          <w:lang w:val="ru-RU"/>
        </w:rPr>
        <w:t xml:space="preserve"> </w:t>
      </w:r>
      <w:r w:rsidR="00462BF9">
        <w:rPr>
          <w:iCs/>
          <w:sz w:val="28"/>
          <w:szCs w:val="28"/>
          <w:lang w:val="ru-RU"/>
        </w:rPr>
        <w:t>и</w:t>
      </w:r>
      <w:r w:rsidRPr="00A16370">
        <w:rPr>
          <w:iCs/>
          <w:sz w:val="28"/>
          <w:szCs w:val="28"/>
          <w:lang w:val="ru-RU"/>
        </w:rPr>
        <w:t>сследование биологических жидкостей человека.</w:t>
      </w:r>
    </w:p>
    <w:p w14:paraId="2010CE08" w14:textId="024DB508" w:rsidR="00966A2B" w:rsidRPr="00634737" w:rsidRDefault="00966A2B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 xml:space="preserve">Заявка </w:t>
      </w:r>
      <w:r w:rsidR="00775FAB">
        <w:rPr>
          <w:i/>
          <w:sz w:val="28"/>
          <w:szCs w:val="28"/>
          <w:lang w:val="ru-RU"/>
        </w:rPr>
        <w:t>— это</w:t>
      </w:r>
      <w:r w:rsidR="000542AD">
        <w:rPr>
          <w:iCs/>
          <w:sz w:val="28"/>
          <w:szCs w:val="28"/>
          <w:lang w:val="ru-RU"/>
        </w:rPr>
        <w:t xml:space="preserve"> з</w:t>
      </w:r>
      <w:r w:rsidRPr="00966A2B">
        <w:rPr>
          <w:iCs/>
          <w:sz w:val="28"/>
          <w:szCs w:val="28"/>
          <w:lang w:val="ru-RU"/>
        </w:rPr>
        <w:t>аявление с указанием на потребность в чём</w:t>
      </w:r>
      <w:r>
        <w:rPr>
          <w:iCs/>
          <w:sz w:val="28"/>
          <w:szCs w:val="28"/>
          <w:lang w:val="ru-RU"/>
        </w:rPr>
        <w:t xml:space="preserve"> </w:t>
      </w:r>
      <w:r w:rsidR="009C1D20">
        <w:rPr>
          <w:iCs/>
          <w:sz w:val="28"/>
          <w:szCs w:val="28"/>
          <w:lang w:val="ru-RU"/>
        </w:rPr>
        <w:t>ни будь</w:t>
      </w:r>
      <w:r w:rsidR="00634737" w:rsidRPr="00634737">
        <w:rPr>
          <w:iCs/>
          <w:sz w:val="28"/>
          <w:szCs w:val="28"/>
          <w:lang w:val="ru-RU"/>
        </w:rPr>
        <w:t>.</w:t>
      </w:r>
    </w:p>
    <w:p w14:paraId="5231E570" w14:textId="195EB308" w:rsidR="00A16370" w:rsidRDefault="00A16370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 xml:space="preserve">Диагноз </w:t>
      </w:r>
      <w:r w:rsidR="00775FAB" w:rsidRPr="00A16370">
        <w:rPr>
          <w:i/>
          <w:sz w:val="28"/>
          <w:szCs w:val="28"/>
          <w:lang w:val="ru-RU"/>
        </w:rPr>
        <w:t>— это медицинское заключение</w:t>
      </w:r>
      <w:r w:rsidRPr="00A16370">
        <w:rPr>
          <w:iCs/>
          <w:sz w:val="28"/>
          <w:szCs w:val="28"/>
          <w:lang w:val="ru-RU"/>
        </w:rPr>
        <w:t xml:space="preserve"> о состоянии здоровья обследуемого, а также сущности болезни и состоянии пациента, выраженное в принятой медицинской терминологии и основанное на всестороннем систематическом изучении пациента.</w:t>
      </w:r>
    </w:p>
    <w:p w14:paraId="4D8FFD78" w14:textId="6DF0C0D4" w:rsidR="00964BE1" w:rsidRPr="00964BE1" w:rsidRDefault="00964BE1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 xml:space="preserve">Предварительный диагноз </w:t>
      </w:r>
      <w:r w:rsidR="00990766">
        <w:rPr>
          <w:i/>
          <w:sz w:val="28"/>
          <w:szCs w:val="28"/>
          <w:lang w:val="ru-RU"/>
        </w:rPr>
        <w:t>–</w:t>
      </w:r>
      <w:r>
        <w:rPr>
          <w:iCs/>
          <w:lang w:val="ru-RU"/>
        </w:rPr>
        <w:t xml:space="preserve"> </w:t>
      </w:r>
      <w:r w:rsidR="00990766">
        <w:rPr>
          <w:iCs/>
          <w:sz w:val="28"/>
          <w:szCs w:val="28"/>
          <w:lang w:val="ru-RU"/>
        </w:rPr>
        <w:t>это д</w:t>
      </w:r>
      <w:r w:rsidRPr="00964BE1">
        <w:rPr>
          <w:iCs/>
          <w:sz w:val="28"/>
          <w:szCs w:val="28"/>
          <w:lang w:val="ru-RU"/>
        </w:rPr>
        <w:t>иагноз, формулируемый непосредственно при обращении больного за медицинской помощью на основании данных, полученных до начала систематического обследования больного</w:t>
      </w:r>
      <w:r w:rsidR="00C44AAC">
        <w:rPr>
          <w:iCs/>
          <w:sz w:val="28"/>
          <w:szCs w:val="28"/>
          <w:lang w:val="ru-RU"/>
        </w:rPr>
        <w:t>. Н</w:t>
      </w:r>
      <w:r w:rsidRPr="00964BE1">
        <w:rPr>
          <w:iCs/>
          <w:sz w:val="28"/>
          <w:szCs w:val="28"/>
          <w:lang w:val="ru-RU"/>
        </w:rPr>
        <w:t>еобходим для разработки плана обследования и начальных этапов лечения.</w:t>
      </w:r>
    </w:p>
    <w:bookmarkEnd w:id="7"/>
    <w:p w14:paraId="1EF1ACEC" w14:textId="162D55C7" w:rsidR="00D414A4" w:rsidRDefault="00D414A4" w:rsidP="0063688A">
      <w:pPr>
        <w:pStyle w:val="a8"/>
        <w:ind w:left="0"/>
      </w:pPr>
    </w:p>
    <w:p w14:paraId="3883954E" w14:textId="2638972A" w:rsidR="00F37798" w:rsidRPr="00934041" w:rsidRDefault="00811249">
      <w:pPr>
        <w:pStyle w:val="a7"/>
      </w:pPr>
      <w:bookmarkStart w:id="9" w:name="_Toc123205175"/>
      <w:r>
        <w:lastRenderedPageBreak/>
        <w:t>2</w:t>
      </w:r>
      <w:r w:rsidR="00F37798">
        <w:t xml:space="preserve"> </w:t>
      </w:r>
      <w:r w:rsidR="00934041">
        <w:t>Проектирование системы</w:t>
      </w:r>
      <w:bookmarkEnd w:id="9"/>
    </w:p>
    <w:p w14:paraId="03901251" w14:textId="7E8A655C" w:rsidR="00E654E1" w:rsidRDefault="00E654E1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bookmarkStart w:id="10" w:name="_Toc102496238"/>
      <w:r w:rsidRPr="00E654E1">
        <w:rPr>
          <w:b w:val="0"/>
          <w:bCs/>
        </w:rPr>
        <w:t xml:space="preserve">В </w:t>
      </w:r>
      <w:r>
        <w:rPr>
          <w:b w:val="0"/>
          <w:bCs/>
        </w:rPr>
        <w:t xml:space="preserve">ходе анализа предметной области была выбрана монолитная архитектура с использованием отдельного </w:t>
      </w:r>
      <w:proofErr w:type="spellStart"/>
      <w:r w:rsidR="00786966">
        <w:rPr>
          <w:b w:val="0"/>
          <w:bCs/>
        </w:rPr>
        <w:t>микросервиса</w:t>
      </w:r>
      <w:proofErr w:type="spellEnd"/>
      <w:r>
        <w:rPr>
          <w:b w:val="0"/>
          <w:bCs/>
        </w:rPr>
        <w:t xml:space="preserve"> для отправки уведомлений</w:t>
      </w:r>
      <w:r w:rsidR="00786966">
        <w:rPr>
          <w:b w:val="0"/>
          <w:bCs/>
        </w:rPr>
        <w:t>.</w:t>
      </w:r>
      <w:r w:rsidR="00786966" w:rsidRPr="00786966">
        <w:rPr>
          <w:b w:val="0"/>
          <w:bCs/>
        </w:rPr>
        <w:t xml:space="preserve"> </w:t>
      </w:r>
      <w:r w:rsidR="00786966">
        <w:rPr>
          <w:b w:val="0"/>
          <w:bCs/>
        </w:rPr>
        <w:t xml:space="preserve">Отделение от монолита одного </w:t>
      </w:r>
      <w:proofErr w:type="spellStart"/>
      <w:r w:rsidR="00786966">
        <w:rPr>
          <w:b w:val="0"/>
          <w:bCs/>
        </w:rPr>
        <w:t>микросервиса</w:t>
      </w:r>
      <w:proofErr w:type="spellEnd"/>
      <w:r w:rsidR="00786966">
        <w:rPr>
          <w:b w:val="0"/>
          <w:bCs/>
        </w:rPr>
        <w:t xml:space="preserve"> обусловлено тем, что </w:t>
      </w:r>
      <w:r w:rsidR="000471F7">
        <w:rPr>
          <w:b w:val="0"/>
          <w:bCs/>
        </w:rPr>
        <w:t xml:space="preserve">в будущем данный </w:t>
      </w:r>
      <w:proofErr w:type="spellStart"/>
      <w:r w:rsidR="000471F7">
        <w:rPr>
          <w:b w:val="0"/>
          <w:bCs/>
        </w:rPr>
        <w:t>микросервис</w:t>
      </w:r>
      <w:proofErr w:type="spellEnd"/>
      <w:r w:rsidR="000471F7">
        <w:rPr>
          <w:b w:val="0"/>
          <w:bCs/>
        </w:rPr>
        <w:t xml:space="preserve"> будет реализовывать так же запланированные, отложенные уведомления на почту, и необходимо будет разгрузить </w:t>
      </w:r>
      <w:r w:rsidR="00434C26">
        <w:rPr>
          <w:b w:val="0"/>
          <w:bCs/>
        </w:rPr>
        <w:t>центральный сервер,</w:t>
      </w:r>
      <w:r w:rsidR="000471F7">
        <w:rPr>
          <w:b w:val="0"/>
          <w:bCs/>
        </w:rPr>
        <w:t xml:space="preserve"> на котором будет располагаться монолитная </w:t>
      </w:r>
      <w:r w:rsidR="007F11D4">
        <w:rPr>
          <w:b w:val="0"/>
          <w:bCs/>
        </w:rPr>
        <w:t>система.</w:t>
      </w:r>
    </w:p>
    <w:p w14:paraId="5741AB07" w14:textId="5F8EEF77" w:rsidR="009B0962" w:rsidRDefault="009B0962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ходный код представлен в репозитории </w:t>
      </w:r>
      <w:proofErr w:type="spellStart"/>
      <w:r>
        <w:rPr>
          <w:b w:val="0"/>
          <w:bCs/>
          <w:lang w:val="en-US"/>
        </w:rPr>
        <w:t>Github</w:t>
      </w:r>
      <w:proofErr w:type="spellEnd"/>
      <w:r w:rsidRPr="009B0962">
        <w:rPr>
          <w:b w:val="0"/>
          <w:bCs/>
        </w:rPr>
        <w:t xml:space="preserve">: </w:t>
      </w:r>
      <w:hyperlink r:id="rId17" w:history="1">
        <w:r w:rsidR="0087707C" w:rsidRPr="009A6B89">
          <w:rPr>
            <w:rStyle w:val="ad"/>
            <w:b w:val="0"/>
            <w:bCs/>
          </w:rPr>
          <w:t>https://github.com/TopRuiner/MIS</w:t>
        </w:r>
      </w:hyperlink>
    </w:p>
    <w:p w14:paraId="48F79717" w14:textId="110FB513" w:rsidR="0087707C" w:rsidRDefault="0087707C" w:rsidP="00786966">
      <w:pPr>
        <w:pStyle w:val="a8"/>
        <w:spacing w:before="0" w:after="0" w:line="240" w:lineRule="auto"/>
        <w:ind w:firstLine="709"/>
        <w:jc w:val="both"/>
        <w:outlineLvl w:val="9"/>
        <w:rPr>
          <w:b w:val="0"/>
          <w:bCs/>
        </w:rPr>
      </w:pPr>
    </w:p>
    <w:p w14:paraId="22A26223" w14:textId="69AD0B39" w:rsidR="0087707C" w:rsidRDefault="0087707C" w:rsidP="009E1E17">
      <w:pPr>
        <w:pStyle w:val="a8"/>
        <w:spacing w:before="0" w:after="0" w:line="240" w:lineRule="auto"/>
        <w:jc w:val="both"/>
      </w:pPr>
      <w:bookmarkStart w:id="11" w:name="_Toc123205176"/>
      <w:r>
        <w:t xml:space="preserve">2.1 </w:t>
      </w:r>
      <w:r w:rsidR="00862963">
        <w:t>Минимальный набор функций</w:t>
      </w:r>
      <w:bookmarkEnd w:id="11"/>
    </w:p>
    <w:p w14:paraId="627E1D7C" w14:textId="6107079B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(авторизация) различных типов пользователей (администратор,</w:t>
      </w:r>
      <w:r>
        <w:rPr>
          <w:b w:val="0"/>
          <w:bCs/>
        </w:rPr>
        <w:t xml:space="preserve"> </w:t>
      </w:r>
      <w:r w:rsidRPr="009E1E17">
        <w:rPr>
          <w:b w:val="0"/>
          <w:bCs/>
        </w:rPr>
        <w:t>врач,</w:t>
      </w:r>
      <w:r w:rsidR="00775FAB">
        <w:rPr>
          <w:b w:val="0"/>
          <w:bCs/>
        </w:rPr>
        <w:t xml:space="preserve"> </w:t>
      </w:r>
      <w:r w:rsidRPr="009E1E17">
        <w:rPr>
          <w:b w:val="0"/>
          <w:bCs/>
        </w:rPr>
        <w:t>пациент);</w:t>
      </w:r>
    </w:p>
    <w:p w14:paraId="1B3E042D" w14:textId="429AF611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справочников диагнозов (адм.);</w:t>
      </w:r>
    </w:p>
    <w:p w14:paraId="3532FBEE" w14:textId="741B95C1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справочника врачей (адм.);</w:t>
      </w:r>
    </w:p>
    <w:p w14:paraId="7FF79B2B" w14:textId="62CB5C58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выписка рецепта (врач);</w:t>
      </w:r>
    </w:p>
    <w:p w14:paraId="5908CC49" w14:textId="29E773DD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ача заявок и просмотр их состояния (пациент);</w:t>
      </w:r>
    </w:p>
    <w:p w14:paraId="2E947322" w14:textId="6473A43B" w:rsidR="00862963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назначение пациенту лечащего врача (система).</w:t>
      </w:r>
    </w:p>
    <w:p w14:paraId="437044C0" w14:textId="4514A72B" w:rsidR="00293B25" w:rsidRDefault="00293B25" w:rsidP="00293B25">
      <w:pPr>
        <w:pStyle w:val="a8"/>
        <w:spacing w:before="0" w:after="0" w:line="240" w:lineRule="auto"/>
        <w:jc w:val="both"/>
        <w:outlineLvl w:val="9"/>
        <w:rPr>
          <w:b w:val="0"/>
          <w:bCs/>
        </w:rPr>
      </w:pPr>
    </w:p>
    <w:p w14:paraId="64C4B307" w14:textId="7A96762E" w:rsidR="00293B25" w:rsidRDefault="00293B25" w:rsidP="00293B25">
      <w:pPr>
        <w:pStyle w:val="a8"/>
        <w:spacing w:before="0" w:after="0" w:line="240" w:lineRule="auto"/>
        <w:jc w:val="both"/>
      </w:pPr>
      <w:bookmarkStart w:id="12" w:name="_Toc123205177"/>
      <w:r>
        <w:t xml:space="preserve">2.2 </w:t>
      </w:r>
      <w:bookmarkStart w:id="13" w:name="_Hlk122657706"/>
      <w:r>
        <w:t>Функциональные требования</w:t>
      </w:r>
      <w:bookmarkEnd w:id="12"/>
      <w:bookmarkEnd w:id="13"/>
    </w:p>
    <w:p w14:paraId="7940B725" w14:textId="3EE62457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зарегистрироваться</w:t>
      </w:r>
      <w:r>
        <w:rPr>
          <w:b w:val="0"/>
          <w:bCs/>
          <w:lang w:val="en-US"/>
        </w:rPr>
        <w:t>;</w:t>
      </w:r>
    </w:p>
    <w:p w14:paraId="1E0CF460" w14:textId="39A67963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авторизироваться</w:t>
      </w:r>
      <w:r>
        <w:rPr>
          <w:b w:val="0"/>
          <w:bCs/>
          <w:lang w:val="en-US"/>
        </w:rPr>
        <w:t>;</w:t>
      </w:r>
    </w:p>
    <w:p w14:paraId="428BA720" w14:textId="5D608056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выйти из системы</w:t>
      </w:r>
      <w:r>
        <w:rPr>
          <w:b w:val="0"/>
          <w:bCs/>
          <w:lang w:val="en-US"/>
        </w:rPr>
        <w:t>;</w:t>
      </w:r>
    </w:p>
    <w:p w14:paraId="5A284C5E" w14:textId="082F9FFA" w:rsidR="00FA1425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«регистрация» как пациент</w:t>
      </w:r>
      <w:r w:rsidR="002717FB">
        <w:rPr>
          <w:b w:val="0"/>
          <w:bCs/>
          <w:lang w:val="en-US"/>
        </w:rPr>
        <w:t>;</w:t>
      </w:r>
    </w:p>
    <w:p w14:paraId="1ECB80E4" w14:textId="511E0842" w:rsidR="00CC0407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«регистрация» как врач</w:t>
      </w:r>
      <w:r w:rsidR="002717FB">
        <w:rPr>
          <w:b w:val="0"/>
          <w:bCs/>
          <w:lang w:val="en-US"/>
        </w:rPr>
        <w:t>;</w:t>
      </w:r>
    </w:p>
    <w:p w14:paraId="565EDBEB" w14:textId="52A2F857" w:rsidR="00CC0407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«регистрация» как медицинский регистратор</w:t>
      </w:r>
      <w:r w:rsidR="002717FB">
        <w:rPr>
          <w:b w:val="0"/>
          <w:bCs/>
          <w:lang w:val="en-US"/>
        </w:rPr>
        <w:t>;</w:t>
      </w:r>
    </w:p>
    <w:p w14:paraId="646443E3" w14:textId="0F5F35E3" w:rsidR="00CC0407" w:rsidRPr="00D67A72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 xml:space="preserve">«регистрация» как </w:t>
      </w:r>
      <w:r w:rsidR="00D67A72">
        <w:rPr>
          <w:b w:val="0"/>
          <w:bCs/>
        </w:rPr>
        <w:t>лаборант</w:t>
      </w:r>
      <w:r w:rsidR="002717FB">
        <w:rPr>
          <w:b w:val="0"/>
          <w:bCs/>
          <w:lang w:val="en-US"/>
        </w:rPr>
        <w:t>;</w:t>
      </w:r>
    </w:p>
    <w:p w14:paraId="4C1FB92B" w14:textId="7C2AC1F1" w:rsidR="00D67A72" w:rsidRPr="00AF725E" w:rsidRDefault="00D67A72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«регистрация» как врач функциональной диагностики</w:t>
      </w:r>
      <w:r w:rsidR="002717FB" w:rsidRPr="002717FB">
        <w:rPr>
          <w:b w:val="0"/>
          <w:bCs/>
        </w:rPr>
        <w:t>;</w:t>
      </w:r>
    </w:p>
    <w:p w14:paraId="5B14D3C7" w14:textId="0EEED9EB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дача заявления на осмотр у врача</w:t>
      </w:r>
      <w:r w:rsidR="002717FB" w:rsidRPr="002717FB">
        <w:rPr>
          <w:b w:val="0"/>
          <w:bCs/>
        </w:rPr>
        <w:t>;</w:t>
      </w:r>
    </w:p>
    <w:p w14:paraId="57F36FD2" w14:textId="0C7F6914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дтверждение заявления</w:t>
      </w:r>
      <w:r w:rsidR="002717FB">
        <w:rPr>
          <w:b w:val="0"/>
          <w:bCs/>
          <w:lang w:val="en-US"/>
        </w:rPr>
        <w:t>;</w:t>
      </w:r>
    </w:p>
    <w:p w14:paraId="26AE606E" w14:textId="44A1C13F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lastRenderedPageBreak/>
        <w:t>отклонение заявления</w:t>
      </w:r>
      <w:r w:rsidR="002717FB">
        <w:rPr>
          <w:b w:val="0"/>
          <w:bCs/>
          <w:lang w:val="en-US"/>
        </w:rPr>
        <w:t>;</w:t>
      </w:r>
    </w:p>
    <w:p w14:paraId="5F5B51A9" w14:textId="637CC516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отсылка уведомлений о заявлении</w:t>
      </w:r>
      <w:r w:rsidR="002717FB">
        <w:rPr>
          <w:b w:val="0"/>
          <w:bCs/>
          <w:lang w:val="en-US"/>
        </w:rPr>
        <w:t>;</w:t>
      </w:r>
    </w:p>
    <w:p w14:paraId="0A98F5D0" w14:textId="3131EDCE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оформление данных об осмотре</w:t>
      </w:r>
      <w:r w:rsidR="002717FB">
        <w:rPr>
          <w:b w:val="0"/>
          <w:bCs/>
          <w:lang w:val="en-US"/>
        </w:rPr>
        <w:t>;</w:t>
      </w:r>
    </w:p>
    <w:p w14:paraId="12353312" w14:textId="73D0ED71" w:rsidR="00AF725E" w:rsidRPr="002717FB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создание записи об анализе</w:t>
      </w:r>
      <w:r>
        <w:rPr>
          <w:b w:val="0"/>
          <w:bCs/>
          <w:lang w:val="en-US"/>
        </w:rPr>
        <w:t>;</w:t>
      </w:r>
    </w:p>
    <w:p w14:paraId="463BA4C1" w14:textId="30D4EE91" w:rsidR="002717FB" w:rsidRPr="002717FB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создание записи об обследовании</w:t>
      </w:r>
      <w:r>
        <w:rPr>
          <w:b w:val="0"/>
          <w:bCs/>
          <w:lang w:val="en-US"/>
        </w:rPr>
        <w:t>;</w:t>
      </w:r>
    </w:p>
    <w:p w14:paraId="62B38B0F" w14:textId="078BB1AA" w:rsidR="002717FB" w:rsidRPr="007A4695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иск по спискам обследований, анализов, пациентов, врачей, лаборантов, врачей функциональной диагностики, направлений, заявок</w:t>
      </w:r>
      <w:r w:rsidRPr="002717FB">
        <w:rPr>
          <w:b w:val="0"/>
          <w:bCs/>
        </w:rPr>
        <w:t>;</w:t>
      </w:r>
    </w:p>
    <w:p w14:paraId="152B810E" w14:textId="54E62C29" w:rsidR="007A4695" w:rsidRPr="00D01E20" w:rsidRDefault="007A469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редактирование ролей пользователей</w:t>
      </w:r>
      <w:r w:rsidR="00D01E20">
        <w:rPr>
          <w:b w:val="0"/>
          <w:bCs/>
          <w:lang w:val="en-US"/>
        </w:rPr>
        <w:t>;</w:t>
      </w:r>
    </w:p>
    <w:p w14:paraId="356CB99A" w14:textId="507D2634" w:rsidR="00293B25" w:rsidRPr="00904738" w:rsidRDefault="00D01E20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изменение состояния заявок</w:t>
      </w:r>
      <w:r>
        <w:rPr>
          <w:b w:val="0"/>
          <w:bCs/>
          <w:lang w:val="en-US"/>
        </w:rPr>
        <w:t>.</w:t>
      </w:r>
    </w:p>
    <w:p w14:paraId="2B039453" w14:textId="15CF7D4A" w:rsidR="009A3B41" w:rsidRDefault="000C3F3A" w:rsidP="009A3B41">
      <w:pPr>
        <w:pStyle w:val="a8"/>
      </w:pPr>
      <w:bookmarkStart w:id="14" w:name="_Toc123205178"/>
      <w:r>
        <w:t>2</w:t>
      </w:r>
      <w:r w:rsidR="009A3B41">
        <w:t>.</w:t>
      </w:r>
      <w:r w:rsidR="00C91174">
        <w:rPr>
          <w:lang w:val="en-US"/>
        </w:rPr>
        <w:t>3</w:t>
      </w:r>
      <w:r w:rsidR="009A3B41">
        <w:t xml:space="preserve"> </w:t>
      </w:r>
      <w:bookmarkEnd w:id="10"/>
      <w:r w:rsidR="0063688A">
        <w:t>Диаграмма прецедентов</w:t>
      </w:r>
      <w:bookmarkEnd w:id="14"/>
    </w:p>
    <w:p w14:paraId="28F299E6" w14:textId="01469AD0" w:rsidR="004101C5" w:rsidRPr="00806EAA" w:rsidRDefault="00177FEE" w:rsidP="00806EAA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В ходе анализа и проектирования функционала системы была создана диаграмма прецедентов. В качестве инструмента создания диаграммы была использована программа </w:t>
      </w:r>
      <w:r w:rsidR="006960B8">
        <w:rPr>
          <w:b w:val="0"/>
          <w:bCs/>
          <w:lang w:val="en-US"/>
        </w:rPr>
        <w:t>Microsoft</w:t>
      </w:r>
      <w:r w:rsidR="006960B8" w:rsidRPr="006960B8">
        <w:rPr>
          <w:b w:val="0"/>
          <w:bCs/>
        </w:rPr>
        <w:t xml:space="preserve"> </w:t>
      </w:r>
      <w:r>
        <w:rPr>
          <w:b w:val="0"/>
          <w:bCs/>
          <w:lang w:val="en-US"/>
        </w:rPr>
        <w:t>Visio</w:t>
      </w:r>
      <w:r w:rsidR="00BF44E8" w:rsidRPr="006960B8">
        <w:rPr>
          <w:b w:val="0"/>
          <w:bCs/>
        </w:rPr>
        <w:t>.</w:t>
      </w:r>
      <w:r w:rsidR="00806EAA">
        <w:rPr>
          <w:b w:val="0"/>
          <w:bCs/>
        </w:rPr>
        <w:t xml:space="preserve"> Диаграмма прецедентов представлена в приложении </w:t>
      </w:r>
      <w:r w:rsidR="008373DC">
        <w:rPr>
          <w:b w:val="0"/>
          <w:bCs/>
        </w:rPr>
        <w:t>Е</w:t>
      </w:r>
    </w:p>
    <w:p w14:paraId="1B379996" w14:textId="0C3DC9FC" w:rsidR="00CC3672" w:rsidRDefault="00A727E5" w:rsidP="007659DB">
      <w:pPr>
        <w:pStyle w:val="a6"/>
        <w:ind w:firstLine="0"/>
        <w:jc w:val="left"/>
        <w:outlineLvl w:val="2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D81100" w:rsidRPr="00A94CE1">
        <w:rPr>
          <w:b/>
          <w:bCs/>
          <w:sz w:val="28"/>
          <w:szCs w:val="28"/>
        </w:rPr>
        <w:t>.</w:t>
      </w:r>
      <w:r w:rsidR="00C91174" w:rsidRPr="008A0ABA">
        <w:rPr>
          <w:b/>
          <w:bCs/>
          <w:sz w:val="28"/>
          <w:szCs w:val="28"/>
        </w:rPr>
        <w:t>3</w:t>
      </w:r>
      <w:r w:rsidR="00D81100" w:rsidRPr="00A94CE1">
        <w:rPr>
          <w:b/>
          <w:bCs/>
          <w:sz w:val="28"/>
          <w:szCs w:val="28"/>
        </w:rPr>
        <w:t>.1 Описание прецедентов</w:t>
      </w:r>
    </w:p>
    <w:p w14:paraId="2E5773CA" w14:textId="77777777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>
        <w:rPr>
          <w:b w:val="0"/>
          <w:bCs/>
        </w:rPr>
        <w:lastRenderedPageBreak/>
        <w:t>Расширенное описание прецедента «Осмотр пациента»</w:t>
      </w:r>
    </w:p>
    <w:p w14:paraId="6C01D25D" w14:textId="77777777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Название:</w:t>
      </w:r>
      <w:r w:rsidRPr="009501C8">
        <w:rPr>
          <w:b w:val="0"/>
          <w:bCs/>
        </w:rPr>
        <w:t xml:space="preserve"> </w:t>
      </w:r>
      <w:r>
        <w:rPr>
          <w:b w:val="0"/>
          <w:bCs/>
        </w:rPr>
        <w:t>«Осмотр пациента»</w:t>
      </w:r>
    </w:p>
    <w:p w14:paraId="1CF02CA7" w14:textId="78BFF2EB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редусловие:</w:t>
      </w:r>
      <w:r w:rsidRPr="00526079">
        <w:rPr>
          <w:b w:val="0"/>
          <w:bCs/>
        </w:rPr>
        <w:t xml:space="preserve"> </w:t>
      </w:r>
      <w:r>
        <w:rPr>
          <w:b w:val="0"/>
          <w:bCs/>
        </w:rPr>
        <w:t xml:space="preserve">пациент имеет </w:t>
      </w:r>
      <w:r w:rsidR="00EB7FB5">
        <w:rPr>
          <w:b w:val="0"/>
          <w:bCs/>
        </w:rPr>
        <w:t>подтвержденну</w:t>
      </w:r>
      <w:r w:rsidR="008C6CC2">
        <w:rPr>
          <w:b w:val="0"/>
          <w:bCs/>
        </w:rPr>
        <w:t>ю</w:t>
      </w:r>
      <w:r>
        <w:rPr>
          <w:b w:val="0"/>
          <w:bCs/>
        </w:rPr>
        <w:t xml:space="preserve"> заявку на прием у </w:t>
      </w:r>
      <w:r w:rsidR="00070649">
        <w:rPr>
          <w:b w:val="0"/>
          <w:bCs/>
        </w:rPr>
        <w:t>врача</w:t>
      </w:r>
      <w:r>
        <w:rPr>
          <w:b w:val="0"/>
          <w:bCs/>
        </w:rPr>
        <w:t xml:space="preserve">, </w:t>
      </w:r>
      <w:r w:rsidR="00EA5461">
        <w:rPr>
          <w:b w:val="0"/>
          <w:bCs/>
        </w:rPr>
        <w:t>пациент зарегистрирован в системе</w:t>
      </w:r>
      <w:r>
        <w:rPr>
          <w:b w:val="0"/>
          <w:bCs/>
        </w:rPr>
        <w:t>.</w:t>
      </w:r>
    </w:p>
    <w:p w14:paraId="44EDC7AD" w14:textId="0EC40F5B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Действующее лица</w:t>
      </w:r>
      <w:r w:rsidRPr="00043E3E">
        <w:t>:</w:t>
      </w:r>
      <w:r w:rsidRPr="00043E3E">
        <w:rPr>
          <w:b w:val="0"/>
          <w:bCs/>
        </w:rPr>
        <w:t xml:space="preserve"> </w:t>
      </w:r>
      <w:r>
        <w:rPr>
          <w:b w:val="0"/>
          <w:bCs/>
        </w:rPr>
        <w:t xml:space="preserve">пациент, </w:t>
      </w:r>
      <w:r w:rsidR="00971669">
        <w:rPr>
          <w:b w:val="0"/>
          <w:bCs/>
        </w:rPr>
        <w:t>врач</w:t>
      </w:r>
      <w:r>
        <w:rPr>
          <w:b w:val="0"/>
          <w:bCs/>
        </w:rPr>
        <w:t>.</w:t>
      </w:r>
    </w:p>
    <w:p w14:paraId="71121CD9" w14:textId="6BE2D881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Основной поток:</w:t>
      </w:r>
      <w:r w:rsidRPr="00430648">
        <w:rPr>
          <w:b w:val="0"/>
          <w:bCs/>
        </w:rPr>
        <w:t xml:space="preserve"> </w:t>
      </w:r>
      <w:r w:rsidR="002864A6">
        <w:rPr>
          <w:b w:val="0"/>
          <w:bCs/>
        </w:rPr>
        <w:t>врач</w:t>
      </w:r>
      <w:r>
        <w:rPr>
          <w:b w:val="0"/>
          <w:bCs/>
        </w:rPr>
        <w:t xml:space="preserve"> вносит в систему данные об осмотре, рецепт</w:t>
      </w:r>
      <w:r w:rsidR="00D81E36">
        <w:rPr>
          <w:b w:val="0"/>
          <w:bCs/>
        </w:rPr>
        <w:t>е</w:t>
      </w:r>
      <w:r>
        <w:rPr>
          <w:b w:val="0"/>
          <w:bCs/>
        </w:rPr>
        <w:t>, диагноз</w:t>
      </w:r>
      <w:r w:rsidR="00D81E36">
        <w:rPr>
          <w:b w:val="0"/>
          <w:bCs/>
        </w:rPr>
        <w:t>е</w:t>
      </w:r>
      <w:r>
        <w:rPr>
          <w:b w:val="0"/>
          <w:bCs/>
        </w:rPr>
        <w:t>.</w:t>
      </w:r>
    </w:p>
    <w:p w14:paraId="5EE9AB57" w14:textId="28AD35BD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Альтернативный поток:</w:t>
      </w:r>
      <w:r w:rsidRPr="005453EC">
        <w:rPr>
          <w:b w:val="0"/>
          <w:bCs/>
        </w:rPr>
        <w:t xml:space="preserve"> </w:t>
      </w:r>
      <w:r>
        <w:rPr>
          <w:b w:val="0"/>
          <w:bCs/>
        </w:rPr>
        <w:t xml:space="preserve">терапевт выписывает направления на анализы, </w:t>
      </w:r>
      <w:r w:rsidR="00D613F0">
        <w:rPr>
          <w:b w:val="0"/>
          <w:bCs/>
        </w:rPr>
        <w:t>обследования</w:t>
      </w:r>
      <w:r>
        <w:rPr>
          <w:b w:val="0"/>
          <w:bCs/>
        </w:rPr>
        <w:t xml:space="preserve">. </w:t>
      </w:r>
    </w:p>
    <w:p w14:paraId="455F01D8" w14:textId="55DBACAD" w:rsidR="00043E3E" w:rsidRPr="0056500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остусловие:</w:t>
      </w:r>
      <w:r w:rsidRPr="005A5C44">
        <w:rPr>
          <w:b w:val="0"/>
          <w:bCs/>
        </w:rPr>
        <w:t xml:space="preserve"> </w:t>
      </w:r>
      <w:r w:rsidR="00761A4B" w:rsidRPr="0056500E">
        <w:t>-</w:t>
      </w:r>
    </w:p>
    <w:p w14:paraId="59E1B9CC" w14:textId="77777777" w:rsidR="005E040E" w:rsidRDefault="005E040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</w:p>
    <w:p w14:paraId="7B414F40" w14:textId="52A323E9" w:rsidR="00A66FE3" w:rsidRDefault="00A66FE3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>
        <w:rPr>
          <w:b w:val="0"/>
          <w:bCs/>
        </w:rPr>
        <w:t>Расширенное описание прецедента «</w:t>
      </w:r>
      <w:r w:rsidR="00B91AAC">
        <w:rPr>
          <w:b w:val="0"/>
          <w:bCs/>
        </w:rPr>
        <w:t>Обработка заявок</w:t>
      </w:r>
      <w:r>
        <w:rPr>
          <w:b w:val="0"/>
          <w:bCs/>
        </w:rPr>
        <w:t>»</w:t>
      </w:r>
    </w:p>
    <w:p w14:paraId="40BE210C" w14:textId="003E48F9" w:rsidR="00E45106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Название:</w:t>
      </w:r>
      <w:r w:rsidRPr="009501C8">
        <w:rPr>
          <w:b w:val="0"/>
          <w:bCs/>
        </w:rPr>
        <w:t xml:space="preserve"> </w:t>
      </w:r>
      <w:r>
        <w:rPr>
          <w:b w:val="0"/>
          <w:bCs/>
        </w:rPr>
        <w:t>«</w:t>
      </w:r>
      <w:r w:rsidR="00F619C6">
        <w:rPr>
          <w:b w:val="0"/>
          <w:bCs/>
        </w:rPr>
        <w:t>Обработка заявок</w:t>
      </w:r>
      <w:r>
        <w:rPr>
          <w:b w:val="0"/>
          <w:bCs/>
        </w:rPr>
        <w:t>»</w:t>
      </w:r>
    </w:p>
    <w:p w14:paraId="5906A5D2" w14:textId="5C6145E8" w:rsidR="00E45106" w:rsidRPr="00E45106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редусловие:</w:t>
      </w:r>
      <w:r w:rsidR="00B87CEB">
        <w:rPr>
          <w:b w:val="0"/>
          <w:bCs/>
        </w:rPr>
        <w:t xml:space="preserve"> пациент подал заявку на прием ко врачу. Пациент выбрал дату визита и врача, к которому собирается обратиться</w:t>
      </w:r>
    </w:p>
    <w:p w14:paraId="6F1448AC" w14:textId="7B86545D" w:rsidR="00E45106" w:rsidRPr="00B537DD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Действующее лиц</w:t>
      </w:r>
      <w:r w:rsidR="00B537DD">
        <w:t>о</w:t>
      </w:r>
      <w:r w:rsidRPr="00043E3E">
        <w:t>:</w:t>
      </w:r>
      <w:r w:rsidR="00B537DD">
        <w:t xml:space="preserve"> </w:t>
      </w:r>
      <w:r w:rsidR="00B87CEB">
        <w:rPr>
          <w:b w:val="0"/>
          <w:bCs/>
        </w:rPr>
        <w:t>Медицинский регистратор</w:t>
      </w:r>
    </w:p>
    <w:p w14:paraId="7834D116" w14:textId="2E30EDFB" w:rsidR="00E45106" w:rsidRPr="00A843E3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Основной поток:</w:t>
      </w:r>
      <w:r w:rsidR="00AC05C2">
        <w:rPr>
          <w:b w:val="0"/>
          <w:bCs/>
        </w:rPr>
        <w:t xml:space="preserve"> Медицинский регистратор редактирует заявку добавляет кабинет</w:t>
      </w:r>
      <w:r w:rsidR="00A843E3">
        <w:rPr>
          <w:b w:val="0"/>
          <w:bCs/>
        </w:rPr>
        <w:t>.</w:t>
      </w:r>
      <w:r w:rsidR="00AC05C2">
        <w:rPr>
          <w:b w:val="0"/>
          <w:bCs/>
        </w:rPr>
        <w:t xml:space="preserve"> Состояние заявки меняется на «</w:t>
      </w:r>
      <w:r w:rsidR="00824EBE">
        <w:rPr>
          <w:b w:val="0"/>
          <w:bCs/>
        </w:rPr>
        <w:t>Подтверждена</w:t>
      </w:r>
      <w:r w:rsidR="00AC05C2">
        <w:rPr>
          <w:b w:val="0"/>
          <w:bCs/>
        </w:rPr>
        <w:t>»</w:t>
      </w:r>
      <w:r w:rsidR="00824EBE">
        <w:rPr>
          <w:b w:val="0"/>
          <w:bCs/>
        </w:rPr>
        <w:t xml:space="preserve">. Пациенту отправляется оповещение на почту о </w:t>
      </w:r>
      <w:r w:rsidR="00003E95">
        <w:rPr>
          <w:b w:val="0"/>
          <w:bCs/>
        </w:rPr>
        <w:t>подтверждении заявки.</w:t>
      </w:r>
      <w:r w:rsidR="00A843E3" w:rsidRPr="00A843E3">
        <w:rPr>
          <w:b w:val="0"/>
          <w:bCs/>
        </w:rPr>
        <w:t xml:space="preserve"> </w:t>
      </w:r>
    </w:p>
    <w:p w14:paraId="1D463AB2" w14:textId="712AFE37" w:rsidR="00E45106" w:rsidRPr="00002CD5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Альтернативный поток:</w:t>
      </w:r>
      <w:r w:rsidR="00002CD5">
        <w:t xml:space="preserve"> </w:t>
      </w:r>
      <w:r w:rsidR="0085323F">
        <w:rPr>
          <w:b w:val="0"/>
          <w:bCs/>
        </w:rPr>
        <w:t>-</w:t>
      </w:r>
    </w:p>
    <w:p w14:paraId="7F63B178" w14:textId="3B8A881F" w:rsidR="001C3558" w:rsidRPr="00B91AAC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остусловие:</w:t>
      </w:r>
      <w:r w:rsidRPr="005A5C44">
        <w:rPr>
          <w:b w:val="0"/>
          <w:bCs/>
        </w:rPr>
        <w:t xml:space="preserve"> </w:t>
      </w:r>
      <w:r w:rsidR="0071342C" w:rsidRPr="00B91AAC">
        <w:t>-</w:t>
      </w:r>
    </w:p>
    <w:p w14:paraId="2734377C" w14:textId="77777777" w:rsidR="004615F3" w:rsidRPr="00240C24" w:rsidRDefault="004615F3" w:rsidP="00C218C3">
      <w:pPr>
        <w:pStyle w:val="a8"/>
        <w:spacing w:before="0" w:after="0" w:line="240" w:lineRule="auto"/>
        <w:ind w:right="125" w:firstLine="709"/>
        <w:outlineLvl w:val="9"/>
        <w:rPr>
          <w:b w:val="0"/>
          <w:bCs/>
        </w:rPr>
      </w:pPr>
    </w:p>
    <w:p w14:paraId="531BF883" w14:textId="2E110008" w:rsidR="00F37798" w:rsidRDefault="00B20E64" w:rsidP="00555FC1">
      <w:pPr>
        <w:pStyle w:val="a8"/>
        <w:spacing w:after="0"/>
      </w:pPr>
      <w:bookmarkStart w:id="15" w:name="_Hlk117795818"/>
      <w:bookmarkStart w:id="16" w:name="_Toc123205179"/>
      <w:r>
        <w:t>2</w:t>
      </w:r>
      <w:r w:rsidR="00F97C9C">
        <w:t>.</w:t>
      </w:r>
      <w:r w:rsidR="00C91174" w:rsidRPr="008A0ABA">
        <w:t>4</w:t>
      </w:r>
      <w:r w:rsidR="00F97C9C">
        <w:t xml:space="preserve"> Диаграмма классов</w:t>
      </w:r>
      <w:bookmarkEnd w:id="15"/>
      <w:bookmarkEnd w:id="16"/>
    </w:p>
    <w:p w14:paraId="38D30E73" w14:textId="18F41E2F" w:rsidR="00555FC1" w:rsidRPr="00C1467F" w:rsidRDefault="00555FC1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 w:rsidRPr="00555FC1">
        <w:rPr>
          <w:b w:val="0"/>
          <w:bCs/>
        </w:rPr>
        <w:lastRenderedPageBreak/>
        <w:t>Диаграмма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классов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представлена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в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приложении</w:t>
      </w:r>
      <w:r w:rsidRPr="00E65BD7">
        <w:rPr>
          <w:b w:val="0"/>
          <w:bCs/>
        </w:rPr>
        <w:t xml:space="preserve"> </w:t>
      </w:r>
      <w:r w:rsidR="00910B82">
        <w:rPr>
          <w:b w:val="0"/>
          <w:bCs/>
        </w:rPr>
        <w:t>А</w:t>
      </w:r>
      <w:r w:rsidR="005149AA" w:rsidRPr="00E65BD7">
        <w:rPr>
          <w:b w:val="0"/>
          <w:bCs/>
        </w:rPr>
        <w:t xml:space="preserve">. </w:t>
      </w:r>
      <w:r w:rsidR="005149AA">
        <w:rPr>
          <w:b w:val="0"/>
          <w:bCs/>
        </w:rPr>
        <w:t>Сущности</w:t>
      </w:r>
      <w:r w:rsidR="005149AA" w:rsidRPr="00E65BD7">
        <w:rPr>
          <w:b w:val="0"/>
          <w:bCs/>
        </w:rPr>
        <w:t xml:space="preserve"> «</w:t>
      </w:r>
      <w:r w:rsidR="005149AA">
        <w:rPr>
          <w:b w:val="0"/>
          <w:bCs/>
          <w:lang w:val="en-US"/>
        </w:rPr>
        <w:t>Assistants</w:t>
      </w:r>
      <w:r w:rsidR="005149AA" w:rsidRPr="00E65BD7">
        <w:rPr>
          <w:b w:val="0"/>
          <w:bCs/>
        </w:rPr>
        <w:t>», «</w:t>
      </w:r>
      <w:r w:rsidR="005149AA">
        <w:rPr>
          <w:b w:val="0"/>
          <w:bCs/>
          <w:lang w:val="en-US"/>
        </w:rPr>
        <w:t>Receptionists</w:t>
      </w:r>
      <w:r w:rsidR="005149AA" w:rsidRPr="00E65BD7">
        <w:rPr>
          <w:b w:val="0"/>
          <w:bCs/>
        </w:rPr>
        <w:t>», «</w:t>
      </w:r>
      <w:r w:rsidR="005149AA">
        <w:rPr>
          <w:b w:val="0"/>
          <w:bCs/>
          <w:lang w:val="en-US"/>
        </w:rPr>
        <w:t>Doctors</w:t>
      </w:r>
      <w:r w:rsidR="005149AA" w:rsidRPr="00E65BD7">
        <w:rPr>
          <w:b w:val="0"/>
          <w:bCs/>
        </w:rPr>
        <w:t>», «</w:t>
      </w:r>
      <w:proofErr w:type="spellStart"/>
      <w:r w:rsidR="005149AA">
        <w:rPr>
          <w:b w:val="0"/>
          <w:bCs/>
          <w:lang w:val="en-US"/>
        </w:rPr>
        <w:t>FunctionalDiagnosticsDoctor</w:t>
      </w:r>
      <w:proofErr w:type="spellEnd"/>
      <w:r w:rsidR="005149AA" w:rsidRPr="00E65BD7">
        <w:rPr>
          <w:b w:val="0"/>
          <w:bCs/>
        </w:rPr>
        <w:t>», «</w:t>
      </w:r>
      <w:r w:rsidR="00DC42C7">
        <w:rPr>
          <w:b w:val="0"/>
          <w:bCs/>
          <w:lang w:val="en-US"/>
        </w:rPr>
        <w:t>Patients</w:t>
      </w:r>
      <w:r w:rsidR="005149AA" w:rsidRPr="00E65BD7">
        <w:rPr>
          <w:b w:val="0"/>
          <w:bCs/>
        </w:rPr>
        <w:t>»</w:t>
      </w:r>
      <w:r w:rsidR="00E65BD7" w:rsidRPr="00E65BD7">
        <w:rPr>
          <w:b w:val="0"/>
          <w:bCs/>
        </w:rPr>
        <w:t xml:space="preserve"> — это </w:t>
      </w:r>
      <w:r w:rsidR="004E3978">
        <w:rPr>
          <w:b w:val="0"/>
          <w:bCs/>
        </w:rPr>
        <w:t>пользователи,</w:t>
      </w:r>
      <w:r w:rsidR="00E65BD7">
        <w:rPr>
          <w:b w:val="0"/>
          <w:bCs/>
        </w:rPr>
        <w:t xml:space="preserve"> которые внесли личные данные в систему и им присвоена соответствующая роль</w:t>
      </w:r>
      <w:r w:rsidR="004E3978">
        <w:rPr>
          <w:b w:val="0"/>
          <w:bCs/>
        </w:rPr>
        <w:t>. В системе так же представлена сущность «</w:t>
      </w:r>
      <w:r w:rsidR="009376DA">
        <w:rPr>
          <w:b w:val="0"/>
          <w:bCs/>
          <w:lang w:val="en-US"/>
        </w:rPr>
        <w:t>Admin</w:t>
      </w:r>
      <w:r w:rsidR="004E3978">
        <w:rPr>
          <w:b w:val="0"/>
          <w:bCs/>
        </w:rPr>
        <w:t>»</w:t>
      </w:r>
      <w:r w:rsidR="00E26209" w:rsidRPr="00E26209">
        <w:rPr>
          <w:b w:val="0"/>
          <w:bCs/>
        </w:rPr>
        <w:t xml:space="preserve"> </w:t>
      </w:r>
      <w:r w:rsidR="00E26209">
        <w:rPr>
          <w:b w:val="0"/>
          <w:bCs/>
        </w:rPr>
        <w:t>однако для нее нет отельной таблицы и поэтому она реализована только ролью зарегистрированного пользователя</w:t>
      </w:r>
      <w:r w:rsidR="00C557C1">
        <w:rPr>
          <w:b w:val="0"/>
          <w:bCs/>
        </w:rPr>
        <w:t>.</w:t>
      </w:r>
      <w:r w:rsidR="00346BC9">
        <w:rPr>
          <w:b w:val="0"/>
          <w:bCs/>
        </w:rPr>
        <w:t xml:space="preserve"> Таблицы с постфиксом «</w:t>
      </w:r>
      <w:r w:rsidR="00346BC9" w:rsidRPr="00346BC9">
        <w:rPr>
          <w:b w:val="0"/>
          <w:bCs/>
        </w:rPr>
        <w:t>-</w:t>
      </w:r>
      <w:r w:rsidR="00346BC9">
        <w:rPr>
          <w:b w:val="0"/>
          <w:bCs/>
          <w:lang w:val="en-US"/>
        </w:rPr>
        <w:t>Referrals</w:t>
      </w:r>
      <w:r w:rsidR="00346BC9">
        <w:rPr>
          <w:b w:val="0"/>
          <w:bCs/>
        </w:rPr>
        <w:t>»</w:t>
      </w:r>
      <w:r w:rsidR="00346BC9" w:rsidRPr="00346BC9">
        <w:rPr>
          <w:b w:val="0"/>
          <w:bCs/>
        </w:rPr>
        <w:t xml:space="preserve"> </w:t>
      </w:r>
      <w:r w:rsidR="00346BC9">
        <w:rPr>
          <w:b w:val="0"/>
          <w:bCs/>
        </w:rPr>
        <w:t>- таблицы для различных направлений. Таблицы с префиксом «</w:t>
      </w:r>
      <w:r w:rsidR="00346BC9">
        <w:rPr>
          <w:b w:val="0"/>
          <w:bCs/>
          <w:lang w:val="en-US"/>
        </w:rPr>
        <w:t>Asp</w:t>
      </w:r>
      <w:r w:rsidR="00C1467F">
        <w:rPr>
          <w:b w:val="0"/>
          <w:bCs/>
        </w:rPr>
        <w:t>-</w:t>
      </w:r>
      <w:r w:rsidR="00346BC9">
        <w:rPr>
          <w:b w:val="0"/>
          <w:bCs/>
        </w:rPr>
        <w:t>»</w:t>
      </w:r>
      <w:r w:rsidR="00C1467F" w:rsidRPr="00C1467F">
        <w:rPr>
          <w:b w:val="0"/>
          <w:bCs/>
        </w:rPr>
        <w:t xml:space="preserve"> - </w:t>
      </w:r>
      <w:r w:rsidR="00C1467F">
        <w:rPr>
          <w:b w:val="0"/>
          <w:bCs/>
        </w:rPr>
        <w:t xml:space="preserve">таблицы, которые сгенерировал </w:t>
      </w:r>
      <w:r w:rsidR="00C1467F">
        <w:rPr>
          <w:b w:val="0"/>
          <w:bCs/>
          <w:lang w:val="en-US"/>
        </w:rPr>
        <w:t>Visual</w:t>
      </w:r>
      <w:r w:rsidR="00C1467F" w:rsidRPr="00C1467F">
        <w:rPr>
          <w:b w:val="0"/>
          <w:bCs/>
        </w:rPr>
        <w:t xml:space="preserve"> </w:t>
      </w:r>
      <w:r w:rsidR="00C1467F">
        <w:rPr>
          <w:b w:val="0"/>
          <w:bCs/>
          <w:lang w:val="en-US"/>
        </w:rPr>
        <w:t>Studio</w:t>
      </w:r>
      <w:r w:rsidR="00C1467F" w:rsidRPr="00C1467F">
        <w:rPr>
          <w:b w:val="0"/>
          <w:bCs/>
        </w:rPr>
        <w:t xml:space="preserve"> </w:t>
      </w:r>
      <w:r w:rsidR="00C1467F">
        <w:rPr>
          <w:b w:val="0"/>
          <w:bCs/>
        </w:rPr>
        <w:t xml:space="preserve">в процессе создания миграций и подключения к проекту библиотеки </w:t>
      </w:r>
      <w:proofErr w:type="gramStart"/>
      <w:r w:rsidR="00C1467F">
        <w:rPr>
          <w:b w:val="0"/>
          <w:bCs/>
          <w:lang w:val="en-US"/>
        </w:rPr>
        <w:t>Identity</w:t>
      </w:r>
      <w:r w:rsidR="00434C26" w:rsidRPr="00434C26">
        <w:rPr>
          <w:b w:val="0"/>
          <w:bCs/>
        </w:rPr>
        <w:t>[</w:t>
      </w:r>
      <w:proofErr w:type="gramEnd"/>
      <w:r w:rsidR="00434C26" w:rsidRPr="001B687A">
        <w:rPr>
          <w:b w:val="0"/>
          <w:bCs/>
        </w:rPr>
        <w:t>1</w:t>
      </w:r>
      <w:r w:rsidR="00434C26" w:rsidRPr="00434C26">
        <w:rPr>
          <w:b w:val="0"/>
          <w:bCs/>
        </w:rPr>
        <w:t>]</w:t>
      </w:r>
      <w:r w:rsidR="002512DA" w:rsidRPr="002512DA">
        <w:rPr>
          <w:b w:val="0"/>
          <w:bCs/>
        </w:rPr>
        <w:t>.</w:t>
      </w:r>
      <w:r w:rsidR="00C1467F">
        <w:rPr>
          <w:b w:val="0"/>
          <w:bCs/>
        </w:rPr>
        <w:t xml:space="preserve"> </w:t>
      </w:r>
    </w:p>
    <w:p w14:paraId="7319A9AC" w14:textId="317B6546" w:rsidR="00F37798" w:rsidRPr="00E65BD7" w:rsidRDefault="00F37798" w:rsidP="004157A1">
      <w:pPr>
        <w:pStyle w:val="a6"/>
        <w:ind w:left="0" w:firstLine="0"/>
      </w:pPr>
    </w:p>
    <w:p w14:paraId="7937EA4E" w14:textId="38FB1FE2" w:rsidR="005D5246" w:rsidRDefault="00B20E64" w:rsidP="005D5246">
      <w:pPr>
        <w:pStyle w:val="a6"/>
        <w:ind w:left="142" w:firstLine="0"/>
        <w:jc w:val="left"/>
        <w:outlineLvl w:val="1"/>
      </w:pPr>
      <w:bookmarkStart w:id="17" w:name="_Hlk117799372"/>
      <w:bookmarkStart w:id="18" w:name="_Toc123205180"/>
      <w:r>
        <w:rPr>
          <w:b/>
          <w:sz w:val="28"/>
        </w:rPr>
        <w:t>2</w:t>
      </w:r>
      <w:r w:rsidR="005D5246" w:rsidRPr="005D5246">
        <w:rPr>
          <w:b/>
          <w:sz w:val="28"/>
        </w:rPr>
        <w:t>.</w:t>
      </w:r>
      <w:r w:rsidR="00C91174" w:rsidRPr="00A87D8E">
        <w:rPr>
          <w:b/>
          <w:sz w:val="28"/>
        </w:rPr>
        <w:t>5</w:t>
      </w:r>
      <w:r w:rsidR="005D5246" w:rsidRPr="005D5246">
        <w:rPr>
          <w:b/>
          <w:sz w:val="28"/>
        </w:rPr>
        <w:t xml:space="preserve"> </w:t>
      </w:r>
      <w:r w:rsidR="000E65B0">
        <w:rPr>
          <w:b/>
          <w:sz w:val="28"/>
        </w:rPr>
        <w:t>Диаграммы некоторых процессов</w:t>
      </w:r>
      <w:bookmarkEnd w:id="18"/>
      <w:r w:rsidR="00177F9F" w:rsidRPr="00A87D8E">
        <w:rPr>
          <w:b/>
          <w:sz w:val="28"/>
        </w:rPr>
        <w:tab/>
      </w:r>
      <w:r w:rsidR="005D5246">
        <w:rPr>
          <w:b/>
          <w:sz w:val="28"/>
        </w:rPr>
        <w:t xml:space="preserve"> </w:t>
      </w:r>
    </w:p>
    <w:bookmarkEnd w:id="17"/>
    <w:p w14:paraId="1BCBEF16" w14:textId="77777777" w:rsidR="00085723" w:rsidRDefault="00085723">
      <w:pPr>
        <w:rPr>
          <w:b/>
          <w:caps/>
          <w:sz w:val="32"/>
          <w:lang w:val="ru-RU"/>
        </w:rPr>
      </w:pPr>
      <w:r w:rsidRPr="005149AA">
        <w:rPr>
          <w:lang w:val="ru-RU"/>
        </w:rPr>
        <w:br w:type="page"/>
      </w:r>
    </w:p>
    <w:p w14:paraId="5E38C3AC" w14:textId="4CA1E154" w:rsidR="00C23743" w:rsidRPr="00A87D8E" w:rsidRDefault="003E6769" w:rsidP="00C23743">
      <w:pPr>
        <w:jc w:val="center"/>
        <w:rPr>
          <w:lang w:val="ru-RU"/>
        </w:rPr>
      </w:pPr>
      <w:r>
        <w:object w:dxaOrig="10125" w:dyaOrig="9001" w14:anchorId="168092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9.75pt;height:409.5pt" o:ole="">
            <v:imagedata r:id="rId18" o:title=""/>
          </v:shape>
          <o:OLEObject Type="Embed" ProgID="Visio.Drawing.15" ShapeID="_x0000_i1026" DrawAspect="Content" ObjectID="_1733819125" r:id="rId19"/>
        </w:object>
      </w:r>
    </w:p>
    <w:p w14:paraId="52253209" w14:textId="11791645" w:rsidR="00DF6A8A" w:rsidRPr="00DB073F" w:rsidRDefault="00DF6A8A" w:rsidP="00C23743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 w:rsidR="00C5305A">
        <w:rPr>
          <w:sz w:val="28"/>
          <w:szCs w:val="28"/>
          <w:lang w:val="ru-RU"/>
        </w:rPr>
        <w:t>1</w:t>
      </w:r>
      <w:r w:rsidRPr="00DB073F">
        <w:rPr>
          <w:sz w:val="28"/>
          <w:szCs w:val="28"/>
          <w:lang w:val="ru-RU"/>
        </w:rPr>
        <w:t xml:space="preserve"> – прохождение осмотра</w:t>
      </w:r>
    </w:p>
    <w:p w14:paraId="41D85A64" w14:textId="6BBEAF3E" w:rsidR="00C23743" w:rsidRDefault="00DB073F" w:rsidP="00C23743">
      <w:pPr>
        <w:jc w:val="center"/>
      </w:pPr>
      <w:r>
        <w:object w:dxaOrig="7770" w:dyaOrig="6225" w14:anchorId="28DF7D5A">
          <v:shape id="_x0000_i1027" type="#_x0000_t75" style="width:315.75pt;height:252.75pt" o:ole="">
            <v:imagedata r:id="rId20" o:title=""/>
          </v:shape>
          <o:OLEObject Type="Embed" ProgID="Visio.Drawing.15" ShapeID="_x0000_i1027" DrawAspect="Content" ObjectID="_1733819126" r:id="rId21"/>
        </w:object>
      </w:r>
    </w:p>
    <w:p w14:paraId="3019F1E9" w14:textId="66D09CB5" w:rsidR="00DB073F" w:rsidRPr="00DB073F" w:rsidRDefault="00DB073F" w:rsidP="00DB073F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 w:rsidR="00C5305A">
        <w:rPr>
          <w:sz w:val="28"/>
          <w:szCs w:val="28"/>
          <w:lang w:val="ru-RU"/>
        </w:rPr>
        <w:t>2</w:t>
      </w:r>
      <w:r w:rsidRPr="00DB073F">
        <w:rPr>
          <w:sz w:val="28"/>
          <w:szCs w:val="28"/>
          <w:lang w:val="ru-RU"/>
        </w:rPr>
        <w:t xml:space="preserve"> – </w:t>
      </w:r>
      <w:r w:rsidR="00224664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>оздание направления</w:t>
      </w:r>
    </w:p>
    <w:p w14:paraId="0D55D004" w14:textId="77777777" w:rsidR="00DB073F" w:rsidRDefault="00DB073F" w:rsidP="00C23743">
      <w:pPr>
        <w:jc w:val="center"/>
      </w:pPr>
    </w:p>
    <w:p w14:paraId="3AD7C5C5" w14:textId="64B559D3" w:rsidR="00C23743" w:rsidRDefault="00C23743" w:rsidP="00C23743">
      <w:pPr>
        <w:jc w:val="center"/>
      </w:pPr>
    </w:p>
    <w:p w14:paraId="24886A1E" w14:textId="1C43D34D" w:rsidR="00C23743" w:rsidRDefault="00C23743" w:rsidP="00C23743">
      <w:pPr>
        <w:jc w:val="center"/>
      </w:pPr>
    </w:p>
    <w:p w14:paraId="52537CFA" w14:textId="710DF275" w:rsidR="00C23743" w:rsidRDefault="00C23743" w:rsidP="00C23743">
      <w:pPr>
        <w:jc w:val="center"/>
      </w:pPr>
    </w:p>
    <w:p w14:paraId="68B1D6E6" w14:textId="3F1B6944" w:rsidR="00C23743" w:rsidRDefault="00C23743" w:rsidP="00C23743">
      <w:pPr>
        <w:jc w:val="center"/>
      </w:pPr>
    </w:p>
    <w:p w14:paraId="086172FC" w14:textId="390A2B2C" w:rsidR="00C23743" w:rsidRDefault="00C23743" w:rsidP="00C23743">
      <w:pPr>
        <w:jc w:val="center"/>
      </w:pPr>
      <w:r>
        <w:object w:dxaOrig="6990" w:dyaOrig="4651" w14:anchorId="409C29AC">
          <v:shape id="_x0000_i1028" type="#_x0000_t75" style="width:349.5pt;height:232.5pt" o:ole="">
            <v:imagedata r:id="rId22" o:title=""/>
          </v:shape>
          <o:OLEObject Type="Embed" ProgID="Visio.Drawing.15" ShapeID="_x0000_i1028" DrawAspect="Content" ObjectID="_1733819127" r:id="rId23"/>
        </w:object>
      </w:r>
    </w:p>
    <w:p w14:paraId="56270090" w14:textId="0B642990" w:rsidR="00E117A8" w:rsidRDefault="00E117A8" w:rsidP="00C23743">
      <w:pPr>
        <w:jc w:val="center"/>
      </w:pPr>
      <w:r w:rsidRPr="00DB073F">
        <w:rPr>
          <w:sz w:val="28"/>
          <w:szCs w:val="28"/>
          <w:lang w:val="ru-RU"/>
        </w:rPr>
        <w:t xml:space="preserve">Рисунок </w:t>
      </w:r>
      <w:r w:rsidR="00C5305A">
        <w:rPr>
          <w:sz w:val="28"/>
          <w:szCs w:val="28"/>
          <w:lang w:val="ru-RU"/>
        </w:rPr>
        <w:t>3</w:t>
      </w:r>
      <w:r w:rsidRPr="00DB073F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создание анализа</w:t>
      </w:r>
    </w:p>
    <w:p w14:paraId="7CB9031A" w14:textId="3A3C5C98" w:rsidR="00C23743" w:rsidRDefault="00C23743" w:rsidP="00C23743">
      <w:pPr>
        <w:jc w:val="center"/>
      </w:pPr>
      <w:r>
        <w:object w:dxaOrig="6990" w:dyaOrig="4845" w14:anchorId="309CD7ED">
          <v:shape id="_x0000_i1029" type="#_x0000_t75" style="width:349.5pt;height:242.25pt" o:ole="">
            <v:imagedata r:id="rId24" o:title=""/>
          </v:shape>
          <o:OLEObject Type="Embed" ProgID="Visio.Drawing.15" ShapeID="_x0000_i1029" DrawAspect="Content" ObjectID="_1733819128" r:id="rId25"/>
        </w:object>
      </w:r>
    </w:p>
    <w:p w14:paraId="2AEC9004" w14:textId="08D58A44" w:rsidR="00E117A8" w:rsidRPr="00DB073F" w:rsidRDefault="00E117A8" w:rsidP="00E117A8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 w:rsidR="00C5305A">
        <w:rPr>
          <w:sz w:val="28"/>
          <w:szCs w:val="28"/>
          <w:lang w:val="ru-RU"/>
        </w:rPr>
        <w:t>4</w:t>
      </w:r>
      <w:r w:rsidRPr="00DB073F">
        <w:rPr>
          <w:sz w:val="28"/>
          <w:szCs w:val="28"/>
          <w:lang w:val="ru-RU"/>
        </w:rPr>
        <w:t xml:space="preserve"> – </w:t>
      </w:r>
      <w:r w:rsidR="00FE317C">
        <w:rPr>
          <w:sz w:val="28"/>
          <w:szCs w:val="28"/>
          <w:lang w:val="ru-RU"/>
        </w:rPr>
        <w:t>создание обследования</w:t>
      </w:r>
    </w:p>
    <w:p w14:paraId="38B8F71B" w14:textId="77777777" w:rsidR="00E117A8" w:rsidRPr="00FE317C" w:rsidRDefault="00E117A8" w:rsidP="00C23743">
      <w:pPr>
        <w:jc w:val="center"/>
        <w:rPr>
          <w:lang w:val="ru-RU"/>
        </w:rPr>
      </w:pPr>
    </w:p>
    <w:p w14:paraId="57176C2B" w14:textId="4110B0B1" w:rsidR="00085723" w:rsidRPr="00FE317C" w:rsidRDefault="00085723">
      <w:pPr>
        <w:rPr>
          <w:lang w:val="ru-RU"/>
        </w:rPr>
      </w:pPr>
    </w:p>
    <w:p w14:paraId="70DBECC7" w14:textId="0325FA0B" w:rsidR="00314A52" w:rsidRDefault="00B20E64" w:rsidP="00314A52">
      <w:pPr>
        <w:pStyle w:val="a6"/>
        <w:ind w:left="142" w:firstLine="0"/>
        <w:jc w:val="left"/>
        <w:outlineLvl w:val="1"/>
        <w:rPr>
          <w:b/>
          <w:sz w:val="28"/>
        </w:rPr>
      </w:pPr>
      <w:bookmarkStart w:id="19" w:name="_Hlk117799478"/>
      <w:bookmarkStart w:id="20" w:name="_Toc123205181"/>
      <w:r>
        <w:rPr>
          <w:b/>
          <w:sz w:val="28"/>
        </w:rPr>
        <w:t>2</w:t>
      </w:r>
      <w:r w:rsidR="00314A52" w:rsidRPr="005D5246">
        <w:rPr>
          <w:b/>
          <w:sz w:val="28"/>
        </w:rPr>
        <w:t>.</w:t>
      </w:r>
      <w:r w:rsidR="00C91174" w:rsidRPr="00C5305A">
        <w:rPr>
          <w:b/>
          <w:sz w:val="28"/>
        </w:rPr>
        <w:t>6</w:t>
      </w:r>
      <w:r w:rsidR="00314A52" w:rsidRPr="005D5246">
        <w:rPr>
          <w:b/>
          <w:sz w:val="28"/>
        </w:rPr>
        <w:t xml:space="preserve"> Диаграмм</w:t>
      </w:r>
      <w:r w:rsidR="00E05570">
        <w:rPr>
          <w:b/>
          <w:sz w:val="28"/>
        </w:rPr>
        <w:t>а</w:t>
      </w:r>
      <w:r w:rsidR="00314A52" w:rsidRPr="005D5246">
        <w:rPr>
          <w:b/>
          <w:sz w:val="28"/>
        </w:rPr>
        <w:t xml:space="preserve"> </w:t>
      </w:r>
      <w:r w:rsidR="00314A52">
        <w:rPr>
          <w:b/>
          <w:sz w:val="28"/>
        </w:rPr>
        <w:t>состояний</w:t>
      </w:r>
      <w:bookmarkEnd w:id="20"/>
      <w:r w:rsidR="00314A52">
        <w:rPr>
          <w:b/>
          <w:sz w:val="28"/>
        </w:rPr>
        <w:t xml:space="preserve"> </w:t>
      </w:r>
    </w:p>
    <w:p w14:paraId="64F1E76D" w14:textId="77777777" w:rsidR="0066558C" w:rsidRDefault="00C5305A" w:rsidP="00F53299">
      <w:pPr>
        <w:pStyle w:val="a6"/>
        <w:ind w:left="142" w:firstLine="851"/>
        <w:rPr>
          <w:bCs/>
          <w:sz w:val="28"/>
        </w:rPr>
      </w:pPr>
      <w:r>
        <w:rPr>
          <w:bCs/>
          <w:sz w:val="28"/>
        </w:rPr>
        <w:t xml:space="preserve">В системе существует </w:t>
      </w:r>
      <w:r w:rsidR="00BB6AD0">
        <w:rPr>
          <w:bCs/>
          <w:sz w:val="28"/>
        </w:rPr>
        <w:t>сущность,</w:t>
      </w:r>
      <w:r>
        <w:rPr>
          <w:bCs/>
          <w:sz w:val="28"/>
        </w:rPr>
        <w:t xml:space="preserve"> которая может иметь несколько состояний. </w:t>
      </w:r>
      <w:r w:rsidR="00BB6AD0">
        <w:rPr>
          <w:bCs/>
          <w:sz w:val="28"/>
        </w:rPr>
        <w:t xml:space="preserve">Эта сущность – направление на прием у врача. При создании пациентом направления ему сразу присваивается </w:t>
      </w:r>
      <w:r w:rsidR="00323B87">
        <w:rPr>
          <w:bCs/>
          <w:sz w:val="28"/>
        </w:rPr>
        <w:t>статус «ожидает подтверждения». При необходимости пациент может отменить направление до того момента пока работник регистратуры его не подтвердит или отменит</w:t>
      </w:r>
      <w:r w:rsidR="00204496">
        <w:rPr>
          <w:bCs/>
          <w:sz w:val="28"/>
        </w:rPr>
        <w:t xml:space="preserve"> е</w:t>
      </w:r>
      <w:r w:rsidR="00DA0DE0">
        <w:rPr>
          <w:bCs/>
          <w:sz w:val="28"/>
        </w:rPr>
        <w:t>го</w:t>
      </w:r>
      <w:r w:rsidR="00323B87">
        <w:rPr>
          <w:bCs/>
          <w:sz w:val="28"/>
        </w:rPr>
        <w:t>.</w:t>
      </w:r>
      <w:r w:rsidR="00204496" w:rsidRPr="00204496">
        <w:rPr>
          <w:bCs/>
          <w:sz w:val="28"/>
        </w:rPr>
        <w:t xml:space="preserve"> </w:t>
      </w:r>
      <w:r w:rsidR="00204496">
        <w:rPr>
          <w:bCs/>
          <w:sz w:val="28"/>
        </w:rPr>
        <w:t xml:space="preserve">Если пациент не </w:t>
      </w:r>
      <w:r w:rsidR="00204496">
        <w:rPr>
          <w:bCs/>
          <w:sz w:val="28"/>
        </w:rPr>
        <w:lastRenderedPageBreak/>
        <w:t>отменил заявку работник регистратуры дополняет заявку номером кабинета и подтверждает ее</w:t>
      </w:r>
      <w:r w:rsidR="005B5E73">
        <w:rPr>
          <w:bCs/>
          <w:sz w:val="28"/>
        </w:rPr>
        <w:t xml:space="preserve">. В это время на почту пациенту приходит письмо с данными заявки и оповещением что она подтверждена. Затем пациент приходит на </w:t>
      </w:r>
      <w:r w:rsidR="00C7211B">
        <w:rPr>
          <w:bCs/>
          <w:sz w:val="28"/>
        </w:rPr>
        <w:t>осмотр,</w:t>
      </w:r>
      <w:r w:rsidR="005B5E73">
        <w:rPr>
          <w:bCs/>
          <w:sz w:val="28"/>
        </w:rPr>
        <w:t xml:space="preserve"> где врач просматривает заявку и указывает что она была использована и осмотр произведен.</w:t>
      </w:r>
      <w:r w:rsidR="00223B7D">
        <w:rPr>
          <w:bCs/>
          <w:sz w:val="28"/>
        </w:rPr>
        <w:t xml:space="preserve"> </w:t>
      </w:r>
    </w:p>
    <w:p w14:paraId="0A492F7C" w14:textId="44729CCD" w:rsidR="0087707C" w:rsidRPr="00A04D1E" w:rsidRDefault="00223B7D" w:rsidP="00DC1763">
      <w:pPr>
        <w:pStyle w:val="a6"/>
        <w:ind w:left="142" w:firstLine="851"/>
        <w:rPr>
          <w:bCs/>
          <w:sz w:val="28"/>
        </w:rPr>
      </w:pPr>
      <w:r>
        <w:rPr>
          <w:bCs/>
          <w:sz w:val="28"/>
        </w:rPr>
        <w:t xml:space="preserve">Диаграмма состояний для данной сущности представлена в приложении </w:t>
      </w:r>
      <w:r w:rsidR="00B17F4A">
        <w:rPr>
          <w:bCs/>
          <w:sz w:val="28"/>
        </w:rPr>
        <w:t>Ж</w:t>
      </w:r>
      <w:r w:rsidR="00076D0F">
        <w:rPr>
          <w:bCs/>
          <w:sz w:val="28"/>
        </w:rPr>
        <w:t>.</w:t>
      </w:r>
      <w:bookmarkEnd w:id="19"/>
    </w:p>
    <w:p w14:paraId="5116D215" w14:textId="11AB2C3C" w:rsidR="00AA5CF1" w:rsidRDefault="00612EB7" w:rsidP="00D13920">
      <w:pPr>
        <w:pStyle w:val="a6"/>
        <w:ind w:left="142" w:firstLine="0"/>
        <w:jc w:val="left"/>
        <w:outlineLvl w:val="1"/>
        <w:rPr>
          <w:b/>
          <w:sz w:val="28"/>
        </w:rPr>
      </w:pPr>
      <w:bookmarkStart w:id="21" w:name="_Toc123205182"/>
      <w:r>
        <w:rPr>
          <w:b/>
          <w:sz w:val="28"/>
        </w:rPr>
        <w:t>2</w:t>
      </w:r>
      <w:r w:rsidRPr="005D5246">
        <w:rPr>
          <w:b/>
          <w:sz w:val="28"/>
        </w:rPr>
        <w:t>.</w:t>
      </w:r>
      <w:r w:rsidR="00D13920">
        <w:rPr>
          <w:b/>
          <w:sz w:val="28"/>
        </w:rPr>
        <w:t>7</w:t>
      </w:r>
      <w:r w:rsidRPr="005D5246">
        <w:rPr>
          <w:b/>
          <w:sz w:val="28"/>
        </w:rPr>
        <w:t xml:space="preserve"> </w:t>
      </w:r>
      <w:r>
        <w:rPr>
          <w:b/>
          <w:sz w:val="28"/>
        </w:rPr>
        <w:t>Макеты типовых компонентов системы</w:t>
      </w:r>
      <w:bookmarkEnd w:id="21"/>
    </w:p>
    <w:p w14:paraId="6ECCACE5" w14:textId="6EC6D3A3" w:rsidR="002F59EB" w:rsidRDefault="002F59EB" w:rsidP="002F59EB">
      <w:pPr>
        <w:pStyle w:val="a6"/>
        <w:ind w:left="142" w:firstLine="0"/>
        <w:jc w:val="center"/>
        <w:rPr>
          <w:b/>
          <w:sz w:val="28"/>
        </w:rPr>
      </w:pPr>
      <w:r w:rsidRPr="002F59EB">
        <w:rPr>
          <w:b/>
          <w:noProof/>
          <w:sz w:val="28"/>
        </w:rPr>
        <w:drawing>
          <wp:inline distT="0" distB="0" distL="0" distR="0" wp14:anchorId="0B498636" wp14:editId="53753616">
            <wp:extent cx="3075360" cy="2615609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80733" cy="2620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1F9F7" w14:textId="4C7556E6" w:rsidR="002F59EB" w:rsidRPr="005D1350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70E58">
        <w:rPr>
          <w:sz w:val="28"/>
          <w:szCs w:val="28"/>
        </w:rPr>
        <w:t>5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5D1350">
        <w:rPr>
          <w:sz w:val="28"/>
          <w:szCs w:val="28"/>
        </w:rPr>
        <w:t xml:space="preserve"> регистрации</w:t>
      </w:r>
    </w:p>
    <w:p w14:paraId="010E2F51" w14:textId="0FBB9B63" w:rsidR="00CE5F3E" w:rsidRDefault="00CE5F3E" w:rsidP="002F59EB">
      <w:pPr>
        <w:pStyle w:val="a6"/>
        <w:ind w:left="142" w:firstLine="0"/>
        <w:jc w:val="center"/>
        <w:rPr>
          <w:sz w:val="28"/>
          <w:szCs w:val="28"/>
        </w:rPr>
      </w:pPr>
      <w:r w:rsidRPr="00CE5F3E">
        <w:rPr>
          <w:noProof/>
          <w:sz w:val="28"/>
          <w:szCs w:val="28"/>
        </w:rPr>
        <w:drawing>
          <wp:inline distT="0" distB="0" distL="0" distR="0" wp14:anchorId="2B44D8E5" wp14:editId="6F8E8FAA">
            <wp:extent cx="2878216" cy="3530009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81597" cy="3534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A9511" w14:textId="53F0E75D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70E58">
        <w:rPr>
          <w:sz w:val="28"/>
          <w:szCs w:val="28"/>
        </w:rPr>
        <w:t>6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CE5F3E">
        <w:rPr>
          <w:sz w:val="28"/>
          <w:szCs w:val="28"/>
        </w:rPr>
        <w:t xml:space="preserve"> входа в аккаунт с валидацией</w:t>
      </w:r>
    </w:p>
    <w:p w14:paraId="0FA8E7F6" w14:textId="4A542F1E" w:rsidR="00CE5F3E" w:rsidRDefault="00CE5F3E" w:rsidP="002F59EB">
      <w:pPr>
        <w:pStyle w:val="a6"/>
        <w:ind w:left="142" w:firstLine="0"/>
        <w:jc w:val="center"/>
        <w:rPr>
          <w:sz w:val="28"/>
          <w:szCs w:val="28"/>
        </w:rPr>
      </w:pPr>
      <w:r w:rsidRPr="00CE5F3E">
        <w:rPr>
          <w:noProof/>
          <w:sz w:val="28"/>
          <w:szCs w:val="28"/>
        </w:rPr>
        <w:lastRenderedPageBreak/>
        <w:drawing>
          <wp:inline distT="0" distB="0" distL="0" distR="0" wp14:anchorId="1AA07209" wp14:editId="72F83432">
            <wp:extent cx="6059229" cy="3269520"/>
            <wp:effectExtent l="0" t="0" r="0" b="762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63887" cy="327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08324" w14:textId="0954F094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70E58">
        <w:rPr>
          <w:sz w:val="28"/>
          <w:szCs w:val="28"/>
        </w:rPr>
        <w:t>7</w:t>
      </w:r>
      <w:r w:rsidR="00BC18BC">
        <w:rPr>
          <w:sz w:val="28"/>
          <w:szCs w:val="28"/>
        </w:rPr>
        <w:t xml:space="preserve"> </w:t>
      </w:r>
      <w:r w:rsidRPr="00DB073F">
        <w:rPr>
          <w:sz w:val="28"/>
          <w:szCs w:val="28"/>
        </w:rPr>
        <w:t xml:space="preserve">– </w:t>
      </w:r>
      <w:r>
        <w:rPr>
          <w:sz w:val="28"/>
          <w:szCs w:val="28"/>
        </w:rPr>
        <w:t>типовая форма</w:t>
      </w:r>
      <w:r w:rsidR="00CE5F3E">
        <w:rPr>
          <w:sz w:val="28"/>
          <w:szCs w:val="28"/>
        </w:rPr>
        <w:t xml:space="preserve"> главной страницы навигации по сайту</w:t>
      </w:r>
    </w:p>
    <w:p w14:paraId="53B1A28D" w14:textId="2A76BD45" w:rsidR="00667A5C" w:rsidRDefault="00667A5C" w:rsidP="002F59EB">
      <w:pPr>
        <w:pStyle w:val="a6"/>
        <w:ind w:left="142" w:firstLine="0"/>
        <w:jc w:val="center"/>
        <w:rPr>
          <w:sz w:val="28"/>
          <w:szCs w:val="28"/>
        </w:rPr>
      </w:pPr>
      <w:r w:rsidRPr="00667A5C">
        <w:rPr>
          <w:noProof/>
          <w:sz w:val="28"/>
          <w:szCs w:val="28"/>
        </w:rPr>
        <w:drawing>
          <wp:inline distT="0" distB="0" distL="0" distR="0" wp14:anchorId="2847B963" wp14:editId="5DDF755D">
            <wp:extent cx="3381194" cy="3551274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84445" cy="355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CCC97" w14:textId="0637191D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70E58">
        <w:rPr>
          <w:sz w:val="28"/>
          <w:szCs w:val="28"/>
        </w:rPr>
        <w:t>8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667A5C">
        <w:rPr>
          <w:sz w:val="28"/>
          <w:szCs w:val="28"/>
        </w:rPr>
        <w:t xml:space="preserve"> создания записи с поиском и </w:t>
      </w:r>
      <w:proofErr w:type="spellStart"/>
      <w:r w:rsidR="00667A5C">
        <w:rPr>
          <w:sz w:val="28"/>
          <w:szCs w:val="28"/>
        </w:rPr>
        <w:t>автозаполняемыми</w:t>
      </w:r>
      <w:proofErr w:type="spellEnd"/>
      <w:r w:rsidR="00667A5C">
        <w:rPr>
          <w:sz w:val="28"/>
          <w:szCs w:val="28"/>
        </w:rPr>
        <w:t xml:space="preserve"> полями</w:t>
      </w:r>
    </w:p>
    <w:p w14:paraId="097FF4F2" w14:textId="68DBE72D" w:rsidR="004F16AC" w:rsidRDefault="004F16AC" w:rsidP="002F59EB">
      <w:pPr>
        <w:pStyle w:val="a6"/>
        <w:ind w:left="142" w:firstLine="0"/>
        <w:jc w:val="center"/>
        <w:rPr>
          <w:sz w:val="28"/>
          <w:szCs w:val="28"/>
        </w:rPr>
      </w:pPr>
      <w:r w:rsidRPr="004F16AC">
        <w:rPr>
          <w:noProof/>
          <w:sz w:val="28"/>
          <w:szCs w:val="28"/>
        </w:rPr>
        <w:lastRenderedPageBreak/>
        <w:drawing>
          <wp:inline distT="0" distB="0" distL="0" distR="0" wp14:anchorId="57408C67" wp14:editId="62F1F559">
            <wp:extent cx="5837275" cy="2772847"/>
            <wp:effectExtent l="0" t="0" r="0" b="889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38968" cy="2773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E4AD3" w14:textId="2CF22AF2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70E58">
        <w:rPr>
          <w:sz w:val="28"/>
          <w:szCs w:val="28"/>
        </w:rPr>
        <w:t>9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4F16AC">
        <w:rPr>
          <w:sz w:val="28"/>
          <w:szCs w:val="28"/>
        </w:rPr>
        <w:t xml:space="preserve"> списка с поиском и фильтрацией</w:t>
      </w:r>
    </w:p>
    <w:p w14:paraId="01C33F6E" w14:textId="0DE82136" w:rsidR="00F2678A" w:rsidRDefault="00F2678A" w:rsidP="00BC18BC">
      <w:pPr>
        <w:pStyle w:val="a6"/>
        <w:ind w:left="142" w:firstLine="0"/>
        <w:rPr>
          <w:b/>
          <w:sz w:val="28"/>
        </w:rPr>
      </w:pPr>
    </w:p>
    <w:p w14:paraId="3BCD104E" w14:textId="77777777" w:rsidR="00D13920" w:rsidRDefault="00D13920" w:rsidP="00D13920">
      <w:pPr>
        <w:pStyle w:val="a6"/>
        <w:ind w:left="142" w:firstLine="0"/>
        <w:jc w:val="center"/>
      </w:pPr>
    </w:p>
    <w:p w14:paraId="0628B142" w14:textId="0DE3C3D3" w:rsidR="00193F0B" w:rsidRDefault="00193F0B" w:rsidP="0087707C">
      <w:pPr>
        <w:pStyle w:val="a6"/>
        <w:ind w:left="0" w:firstLine="0"/>
        <w:rPr>
          <w:b/>
          <w:sz w:val="28"/>
        </w:rPr>
      </w:pPr>
    </w:p>
    <w:p w14:paraId="769BA8A0" w14:textId="77777777" w:rsidR="00687D5A" w:rsidRPr="002F59EB" w:rsidRDefault="00687D5A" w:rsidP="0087707C">
      <w:pPr>
        <w:pStyle w:val="a6"/>
        <w:ind w:left="0" w:firstLine="0"/>
        <w:rPr>
          <w:b/>
          <w:sz w:val="28"/>
        </w:rPr>
      </w:pPr>
    </w:p>
    <w:p w14:paraId="56516C38" w14:textId="77777777" w:rsidR="00BE718C" w:rsidRPr="00D46321" w:rsidRDefault="00BE718C" w:rsidP="00BE718C">
      <w:pPr>
        <w:pStyle w:val="a6"/>
        <w:ind w:left="142" w:firstLine="0"/>
        <w:jc w:val="left"/>
        <w:rPr>
          <w:bCs/>
        </w:rPr>
      </w:pPr>
    </w:p>
    <w:p w14:paraId="15013000" w14:textId="77777777" w:rsidR="00314A52" w:rsidRDefault="00314A52" w:rsidP="00314A52">
      <w:pPr>
        <w:ind w:left="142"/>
        <w:rPr>
          <w:b/>
          <w:caps/>
          <w:sz w:val="32"/>
          <w:lang w:val="ru-RU"/>
        </w:rPr>
      </w:pPr>
    </w:p>
    <w:p w14:paraId="1BAC6895" w14:textId="321FEF9E" w:rsidR="00F35F19" w:rsidRPr="0099297F" w:rsidRDefault="00F35F19" w:rsidP="0099297F">
      <w:pPr>
        <w:pStyle w:val="a7"/>
      </w:pPr>
      <w:bookmarkStart w:id="22" w:name="_Toc123205183"/>
      <w:r w:rsidRPr="00F35F19">
        <w:lastRenderedPageBreak/>
        <w:t>4</w:t>
      </w:r>
      <w:r w:rsidR="00F37798">
        <w:t xml:space="preserve"> РЕАЛИЗАЦИЯ СИСТЕМЫ</w:t>
      </w:r>
      <w:bookmarkEnd w:id="22"/>
    </w:p>
    <w:p w14:paraId="0E384F9A" w14:textId="69063146" w:rsidR="00C91174" w:rsidRDefault="00C91174" w:rsidP="007C277B">
      <w:pPr>
        <w:pStyle w:val="a8"/>
        <w:spacing w:line="240" w:lineRule="auto"/>
        <w:jc w:val="both"/>
      </w:pPr>
      <w:bookmarkStart w:id="23" w:name="_Toc123205184"/>
      <w:r>
        <w:rPr>
          <w:lang w:val="en-US"/>
        </w:rPr>
        <w:t xml:space="preserve">4.1 </w:t>
      </w:r>
      <w:r w:rsidR="007C277B">
        <w:t>Технологический стек</w:t>
      </w:r>
      <w:bookmarkEnd w:id="23"/>
    </w:p>
    <w:p w14:paraId="21527A33" w14:textId="77777777" w:rsidR="00C91174" w:rsidRPr="009A02D0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реализация на платформе </w:t>
      </w:r>
      <w:r>
        <w:rPr>
          <w:b w:val="0"/>
          <w:bCs/>
          <w:lang w:val="en-US"/>
        </w:rPr>
        <w:t>.net</w:t>
      </w:r>
    </w:p>
    <w:p w14:paraId="7426B34B" w14:textId="1846CB77" w:rsidR="00C91174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r w:rsidR="0047675C">
        <w:rPr>
          <w:b w:val="0"/>
          <w:bCs/>
        </w:rPr>
        <w:t>фреймворка</w:t>
      </w:r>
      <w:r>
        <w:rPr>
          <w:b w:val="0"/>
          <w:bCs/>
        </w:rPr>
        <w:t xml:space="preserve"> </w:t>
      </w:r>
      <w:r>
        <w:rPr>
          <w:b w:val="0"/>
          <w:bCs/>
          <w:lang w:val="en-US"/>
        </w:rPr>
        <w:t>asp</w:t>
      </w:r>
      <w:r w:rsidRPr="009A02D0">
        <w:rPr>
          <w:b w:val="0"/>
          <w:bCs/>
        </w:rPr>
        <w:t>.</w:t>
      </w:r>
      <w:r>
        <w:rPr>
          <w:b w:val="0"/>
          <w:bCs/>
          <w:lang w:val="en-US"/>
        </w:rPr>
        <w:t>net</w:t>
      </w:r>
      <w:r w:rsidRPr="009A02D0">
        <w:rPr>
          <w:b w:val="0"/>
          <w:bCs/>
        </w:rPr>
        <w:t xml:space="preserve"> </w:t>
      </w:r>
      <w:r>
        <w:rPr>
          <w:b w:val="0"/>
          <w:bCs/>
          <w:lang w:val="en-US"/>
        </w:rPr>
        <w:t>core</w:t>
      </w:r>
      <w:r w:rsidRPr="009A02D0">
        <w:rPr>
          <w:b w:val="0"/>
          <w:bCs/>
        </w:rPr>
        <w:t xml:space="preserve"> 6</w:t>
      </w:r>
      <w:r w:rsidR="001B687A" w:rsidRPr="001B687A">
        <w:rPr>
          <w:b w:val="0"/>
          <w:bCs/>
        </w:rPr>
        <w:t>[2]</w:t>
      </w:r>
    </w:p>
    <w:p w14:paraId="0BB92A01" w14:textId="102845D0" w:rsidR="00C91174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паттерна проектирования </w:t>
      </w:r>
      <w:proofErr w:type="gramStart"/>
      <w:r>
        <w:rPr>
          <w:b w:val="0"/>
          <w:bCs/>
          <w:lang w:val="en-US"/>
        </w:rPr>
        <w:t>MVC</w:t>
      </w:r>
      <w:r w:rsidR="001B687A">
        <w:rPr>
          <w:b w:val="0"/>
          <w:bCs/>
          <w:lang w:val="en-US"/>
        </w:rPr>
        <w:t>[</w:t>
      </w:r>
      <w:proofErr w:type="gramEnd"/>
      <w:r w:rsidR="00534A10">
        <w:rPr>
          <w:b w:val="0"/>
          <w:bCs/>
          <w:lang w:val="en-US"/>
        </w:rPr>
        <w:t>3</w:t>
      </w:r>
      <w:r w:rsidR="001B687A">
        <w:rPr>
          <w:b w:val="0"/>
          <w:bCs/>
          <w:lang w:val="en-US"/>
        </w:rPr>
        <w:t>]</w:t>
      </w:r>
    </w:p>
    <w:p w14:paraId="598D0F40" w14:textId="77777777" w:rsidR="00C91174" w:rsidRPr="00236038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r>
        <w:rPr>
          <w:b w:val="0"/>
          <w:bCs/>
          <w:lang w:val="en-US"/>
        </w:rPr>
        <w:t>entity framework</w:t>
      </w:r>
    </w:p>
    <w:p w14:paraId="138EEE82" w14:textId="77777777" w:rsidR="00C91174" w:rsidRPr="00236038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proofErr w:type="spellStart"/>
      <w:r>
        <w:rPr>
          <w:b w:val="0"/>
          <w:bCs/>
          <w:lang w:val="en-US"/>
        </w:rPr>
        <w:t>linq</w:t>
      </w:r>
      <w:proofErr w:type="spellEnd"/>
    </w:p>
    <w:p w14:paraId="6D60A60C" w14:textId="2C4FD463" w:rsidR="00C91174" w:rsidRPr="00C74AED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базы данных </w:t>
      </w:r>
      <w:r>
        <w:rPr>
          <w:b w:val="0"/>
          <w:bCs/>
          <w:lang w:val="en-US"/>
        </w:rPr>
        <w:t>MSSQL</w:t>
      </w:r>
    </w:p>
    <w:p w14:paraId="0D939FA7" w14:textId="346EC141" w:rsidR="00C74AED" w:rsidRPr="007C277B" w:rsidRDefault="00C74AED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proofErr w:type="spellStart"/>
      <w:r>
        <w:rPr>
          <w:b w:val="0"/>
          <w:bCs/>
        </w:rPr>
        <w:t>микросервисов</w:t>
      </w:r>
      <w:proofErr w:type="spellEnd"/>
      <w:r>
        <w:rPr>
          <w:b w:val="0"/>
          <w:bCs/>
        </w:rPr>
        <w:t xml:space="preserve"> на </w:t>
      </w:r>
      <w:r>
        <w:rPr>
          <w:b w:val="0"/>
          <w:bCs/>
          <w:lang w:val="en-US"/>
        </w:rPr>
        <w:t>Web</w:t>
      </w:r>
      <w:r w:rsidRPr="003F0DF7">
        <w:rPr>
          <w:b w:val="0"/>
          <w:bCs/>
        </w:rPr>
        <w:t xml:space="preserve"> </w:t>
      </w:r>
      <w:r>
        <w:rPr>
          <w:b w:val="0"/>
          <w:bCs/>
          <w:lang w:val="en-US"/>
        </w:rPr>
        <w:t>API</w:t>
      </w:r>
    </w:p>
    <w:p w14:paraId="17E63817" w14:textId="77777777" w:rsidR="00D10F1D" w:rsidRDefault="007C277B" w:rsidP="007C277B">
      <w:pPr>
        <w:pStyle w:val="a8"/>
        <w:spacing w:line="240" w:lineRule="auto"/>
        <w:jc w:val="both"/>
      </w:pPr>
      <w:bookmarkStart w:id="24" w:name="_Toc123205185"/>
      <w:r w:rsidRPr="00D10F1D">
        <w:t>4.</w:t>
      </w:r>
      <w:r w:rsidR="00D10F1D">
        <w:t>2</w:t>
      </w:r>
      <w:r w:rsidRPr="00D10F1D">
        <w:t xml:space="preserve"> </w:t>
      </w:r>
      <w:r w:rsidR="003F0DF7">
        <w:t xml:space="preserve">Реализация </w:t>
      </w:r>
      <w:r w:rsidR="00D10F1D">
        <w:t>модели на сервере</w:t>
      </w:r>
      <w:bookmarkEnd w:id="24"/>
    </w:p>
    <w:p w14:paraId="4495AC31" w14:textId="28493C93" w:rsidR="007C277B" w:rsidRDefault="00D10F1D" w:rsidP="001F1C8D">
      <w:pPr>
        <w:pStyle w:val="a8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Сущности базы данных </w:t>
      </w:r>
      <w:proofErr w:type="spellStart"/>
      <w:r>
        <w:rPr>
          <w:b w:val="0"/>
          <w:bCs/>
        </w:rPr>
        <w:t>сгенерированны</w:t>
      </w:r>
      <w:proofErr w:type="spellEnd"/>
      <w:r>
        <w:rPr>
          <w:b w:val="0"/>
          <w:bCs/>
        </w:rPr>
        <w:t xml:space="preserve"> автоматически по классам написанным на </w:t>
      </w:r>
      <w:r>
        <w:rPr>
          <w:b w:val="0"/>
          <w:bCs/>
          <w:lang w:val="en-US"/>
        </w:rPr>
        <w:t>C</w:t>
      </w:r>
      <w:r w:rsidRPr="00D10F1D">
        <w:rPr>
          <w:b w:val="0"/>
          <w:bCs/>
        </w:rPr>
        <w:t>#</w:t>
      </w:r>
      <w:r>
        <w:rPr>
          <w:b w:val="0"/>
          <w:bCs/>
        </w:rPr>
        <w:t xml:space="preserve"> с использованием </w:t>
      </w:r>
      <w:r>
        <w:rPr>
          <w:b w:val="0"/>
          <w:bCs/>
          <w:lang w:val="en-US"/>
        </w:rPr>
        <w:t>Entity</w:t>
      </w:r>
      <w:r w:rsidRPr="00D10F1D">
        <w:rPr>
          <w:b w:val="0"/>
          <w:bCs/>
        </w:rPr>
        <w:t xml:space="preserve"> </w:t>
      </w:r>
      <w:r>
        <w:rPr>
          <w:b w:val="0"/>
          <w:bCs/>
          <w:lang w:val="en-US"/>
        </w:rPr>
        <w:t>Framework</w:t>
      </w:r>
      <w:r w:rsidR="002539D6">
        <w:rPr>
          <w:b w:val="0"/>
          <w:bCs/>
        </w:rPr>
        <w:t xml:space="preserve"> и миграций</w:t>
      </w:r>
      <w:r w:rsidR="00B20769" w:rsidRPr="00B20769">
        <w:rPr>
          <w:b w:val="0"/>
          <w:bCs/>
        </w:rPr>
        <w:t>.</w:t>
      </w:r>
      <w:r w:rsidR="00B20769">
        <w:rPr>
          <w:b w:val="0"/>
          <w:bCs/>
        </w:rPr>
        <w:t xml:space="preserve"> А именно</w:t>
      </w:r>
      <w:r w:rsidR="00B20769" w:rsidRPr="00B20769">
        <w:rPr>
          <w:b w:val="0"/>
          <w:bCs/>
        </w:rPr>
        <w:t xml:space="preserve"> </w:t>
      </w:r>
      <w:r w:rsidR="00B20769">
        <w:rPr>
          <w:b w:val="0"/>
          <w:bCs/>
        </w:rPr>
        <w:t xml:space="preserve">использовался подход </w:t>
      </w:r>
      <w:r w:rsidR="00B20769">
        <w:rPr>
          <w:b w:val="0"/>
          <w:bCs/>
          <w:lang w:val="en-US"/>
        </w:rPr>
        <w:t>Code</w:t>
      </w:r>
      <w:r w:rsidR="00B20769" w:rsidRPr="00B20769">
        <w:rPr>
          <w:b w:val="0"/>
          <w:bCs/>
        </w:rPr>
        <w:t xml:space="preserve"> </w:t>
      </w:r>
      <w:r w:rsidR="00B20769">
        <w:rPr>
          <w:b w:val="0"/>
          <w:bCs/>
          <w:lang w:val="en-US"/>
        </w:rPr>
        <w:t>First</w:t>
      </w:r>
      <w:r w:rsidR="00B20769" w:rsidRPr="00B20769">
        <w:rPr>
          <w:b w:val="0"/>
          <w:bCs/>
        </w:rPr>
        <w:t xml:space="preserve"> - подход, где сначала пишется код, а потом уже создается база данных.</w:t>
      </w:r>
    </w:p>
    <w:p w14:paraId="1CA58D40" w14:textId="58AED838" w:rsidR="005C42AF" w:rsidRDefault="005C42AF" w:rsidP="005C42AF">
      <w:pPr>
        <w:pStyle w:val="a8"/>
        <w:spacing w:line="240" w:lineRule="auto"/>
        <w:jc w:val="both"/>
      </w:pPr>
      <w:bookmarkStart w:id="25" w:name="_Toc123205186"/>
      <w:r w:rsidRPr="00D10F1D">
        <w:t>4.</w:t>
      </w:r>
      <w:r>
        <w:t>3</w:t>
      </w:r>
      <w:r w:rsidRPr="00D10F1D">
        <w:t xml:space="preserve"> </w:t>
      </w:r>
      <w:r>
        <w:t>Реализация аутентификации</w:t>
      </w:r>
      <w:bookmarkEnd w:id="25"/>
    </w:p>
    <w:p w14:paraId="46A9CC70" w14:textId="0DDEE2FB" w:rsidR="005C42AF" w:rsidRDefault="00C541FE" w:rsidP="001F1C8D">
      <w:pPr>
        <w:pStyle w:val="a8"/>
        <w:ind w:firstLine="709"/>
        <w:jc w:val="both"/>
        <w:outlineLvl w:val="9"/>
        <w:rPr>
          <w:b w:val="0"/>
          <w:bCs/>
        </w:rPr>
      </w:pPr>
      <w:r w:rsidRPr="00C541FE">
        <w:rPr>
          <w:b w:val="0"/>
          <w:bCs/>
        </w:rPr>
        <w:t xml:space="preserve">Для </w:t>
      </w:r>
      <w:r>
        <w:rPr>
          <w:b w:val="0"/>
          <w:bCs/>
        </w:rPr>
        <w:t xml:space="preserve">реализации аутентификации использовался </w:t>
      </w:r>
      <w:r>
        <w:rPr>
          <w:b w:val="0"/>
          <w:bCs/>
          <w:lang w:val="en-US"/>
        </w:rPr>
        <w:t>API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asp</w:t>
      </w:r>
      <w:r w:rsidRPr="00C541FE">
        <w:rPr>
          <w:b w:val="0"/>
          <w:bCs/>
        </w:rPr>
        <w:t>.</w:t>
      </w:r>
      <w:r>
        <w:rPr>
          <w:b w:val="0"/>
          <w:bCs/>
          <w:lang w:val="en-US"/>
        </w:rPr>
        <w:t>net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core</w:t>
      </w:r>
      <w:r w:rsidRPr="00C541FE">
        <w:rPr>
          <w:b w:val="0"/>
          <w:bCs/>
        </w:rPr>
        <w:t xml:space="preserve"> 6</w:t>
      </w:r>
      <w:r w:rsidR="00CE7AA9" w:rsidRPr="00CE7AA9">
        <w:rPr>
          <w:b w:val="0"/>
          <w:bCs/>
        </w:rPr>
        <w:t xml:space="preserve"> </w:t>
      </w:r>
      <w:r w:rsidR="007C4DC5">
        <w:rPr>
          <w:b w:val="0"/>
          <w:bCs/>
        </w:rPr>
        <w:t>–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Identity</w:t>
      </w:r>
      <w:r w:rsidR="007C4DC5">
        <w:rPr>
          <w:b w:val="0"/>
          <w:bCs/>
        </w:rPr>
        <w:t xml:space="preserve">. С помощью него реализовывался стандартный пользователь системой, а также его права доступа на базе ролей. Для поддержки разных типов пользователей помимо ролей использовались собственные таблицы со значениями, которые были связаны </w:t>
      </w:r>
      <w:r w:rsidR="001F1C8D">
        <w:rPr>
          <w:b w:val="0"/>
          <w:bCs/>
        </w:rPr>
        <w:t>с таблицами,</w:t>
      </w:r>
      <w:r w:rsidR="007C4DC5">
        <w:rPr>
          <w:b w:val="0"/>
          <w:bCs/>
        </w:rPr>
        <w:t xml:space="preserve"> которые были </w:t>
      </w:r>
      <w:proofErr w:type="spellStart"/>
      <w:r w:rsidR="007C4DC5">
        <w:rPr>
          <w:b w:val="0"/>
          <w:bCs/>
        </w:rPr>
        <w:t>сгенерированны</w:t>
      </w:r>
      <w:proofErr w:type="spellEnd"/>
      <w:r w:rsidR="007C4DC5">
        <w:rPr>
          <w:b w:val="0"/>
          <w:bCs/>
        </w:rPr>
        <w:t xml:space="preserve"> </w:t>
      </w:r>
      <w:r w:rsidR="007C4DC5">
        <w:rPr>
          <w:b w:val="0"/>
          <w:bCs/>
          <w:lang w:val="en-US"/>
        </w:rPr>
        <w:t>Identity</w:t>
      </w:r>
      <w:r w:rsidR="008604BC" w:rsidRPr="008604BC">
        <w:rPr>
          <w:b w:val="0"/>
          <w:bCs/>
        </w:rPr>
        <w:t>.</w:t>
      </w:r>
    </w:p>
    <w:p w14:paraId="0055E81B" w14:textId="0FB4001A" w:rsidR="00C22C67" w:rsidRPr="00C22C67" w:rsidRDefault="00C22C67" w:rsidP="00C22C67">
      <w:pPr>
        <w:pStyle w:val="a8"/>
        <w:spacing w:line="240" w:lineRule="auto"/>
        <w:jc w:val="both"/>
      </w:pPr>
      <w:bookmarkStart w:id="26" w:name="_Toc123205187"/>
      <w:r w:rsidRPr="00F27340">
        <w:t>4.</w:t>
      </w:r>
      <w:r w:rsidR="00F27340" w:rsidRPr="00F27340">
        <w:t>4</w:t>
      </w:r>
      <w:r w:rsidRPr="00F27340">
        <w:t xml:space="preserve"> </w:t>
      </w:r>
      <w:r w:rsidRPr="00C22C67">
        <w:t>Модели системы</w:t>
      </w:r>
      <w:bookmarkEnd w:id="26"/>
    </w:p>
    <w:p w14:paraId="07B8C7B6" w14:textId="5929441F" w:rsidR="005C42AF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1. Модель </w:t>
      </w:r>
      <w:r w:rsidR="00060727" w:rsidRPr="00352DB6">
        <w:rPr>
          <w:b w:val="0"/>
          <w:bCs/>
          <w:szCs w:val="28"/>
        </w:rPr>
        <w:t>контекста базы данных</w:t>
      </w:r>
    </w:p>
    <w:p w14:paraId="7CA536D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crosoft.AspNetCore.Identity.EntityFrameworkCore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693618E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crosoft.EntityFrameworkCor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B66D36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crosoft.EntityFrameworkCore.Metadata.Builder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12C8DCB4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3EC7A76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C6DF53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165B7F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Data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664F6F4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06CA3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: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dentityDbContex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</w:t>
      </w:r>
    </w:p>
    <w:p w14:paraId="32CFF61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>{</w:t>
      </w:r>
    </w:p>
    <w:p w14:paraId="6F21C7A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spellStart"/>
      <w:proofErr w:type="gramEnd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ContextOption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 options)</w:t>
      </w:r>
    </w:p>
    <w:p w14:paraId="7DF5E51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: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bas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options)</w:t>
      </w:r>
    </w:p>
    <w:p w14:paraId="5D630B8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3BBF433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3818B43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0BC868B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Patient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26663D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Analyse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D0FFDE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Assistant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8C4A8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iagnose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6130A9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Examination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388E5B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FunctionalDiagnosticsDoctor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5E2830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Inspection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DC9E86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Referral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AnalysisReferral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5E4B19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octor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17E04B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Appointmen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Appointment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A86A01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Referral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Referral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9B774A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Referral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ExaminationReferrals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E02372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609C36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rotect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overrid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oi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OnModelCreat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spellStart"/>
      <w:proofErr w:type="gramEnd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ModelBuild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builder)</w:t>
      </w:r>
    </w:p>
    <w:p w14:paraId="2F994AB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6D4063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proofErr w:type="spellStart"/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bas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OnModelCreating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builder);</w:t>
      </w:r>
    </w:p>
    <w:p w14:paraId="2EFFBE4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// Customize the ASP.NET Identity model and override the defaults if needed.</w:t>
      </w:r>
    </w:p>
    <w:p w14:paraId="24348B0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// For example, you can rename the ASP.NET Identity table names and more.</w:t>
      </w:r>
    </w:p>
    <w:p w14:paraId="0EC588F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 xml:space="preserve">// Add your customizations after calling </w:t>
      </w:r>
      <w:proofErr w:type="spellStart"/>
      <w:proofErr w:type="gramStart"/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base.OnModelCreating</w:t>
      </w:r>
      <w:proofErr w:type="spellEnd"/>
      <w:proofErr w:type="gramEnd"/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(builder);</w:t>
      </w:r>
    </w:p>
    <w:p w14:paraId="4B236EC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uilder.ApplyConfiguration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ew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pplicationUserEntityConfiguration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);</w:t>
      </w:r>
    </w:p>
    <w:p w14:paraId="295C967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600611F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3EC721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.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Receptionist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Receptionis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0E2E1F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}</w:t>
      </w:r>
    </w:p>
    <w:p w14:paraId="1B04486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E5A78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lastRenderedPageBreak/>
        <w:t>intern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pplicationUserEntityConfiguration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: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tityTypeConfiguration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</w:t>
      </w:r>
    </w:p>
    <w:p w14:paraId="3FD4615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1A76304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oi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Configure(</w:t>
      </w:r>
      <w:proofErr w:type="spellStart"/>
      <w:proofErr w:type="gramEnd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ntityTypeBuild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 builder)</w:t>
      </w:r>
    </w:p>
    <w:p w14:paraId="1D8E842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{</w:t>
      </w:r>
    </w:p>
    <w:p w14:paraId="7F70444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150273D4" w14:textId="10F9150B" w:rsidR="00F27340" w:rsidRPr="00352DB6" w:rsidRDefault="008720F4" w:rsidP="00F23B9F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rFonts w:ascii="Courier New" w:hAnsi="Courier New" w:cs="Courier New"/>
          <w:color w:val="000000"/>
          <w:szCs w:val="28"/>
          <w:lang w:eastAsia="zh-CN"/>
        </w:rPr>
        <w:t>}</w:t>
      </w:r>
    </w:p>
    <w:p w14:paraId="2B6B9FF2" w14:textId="77777777" w:rsidR="00060727" w:rsidRPr="00352DB6" w:rsidRDefault="00060727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51BB0633" w14:textId="3DA0F90C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2</w:t>
      </w:r>
      <w:r w:rsidRPr="00352DB6">
        <w:rPr>
          <w:b w:val="0"/>
          <w:bCs/>
          <w:szCs w:val="28"/>
        </w:rPr>
        <w:t>. Модель «</w:t>
      </w:r>
      <w:r w:rsidR="008720F4" w:rsidRPr="00352DB6">
        <w:rPr>
          <w:b w:val="0"/>
          <w:bCs/>
          <w:szCs w:val="28"/>
        </w:rPr>
        <w:t>Анализ</w:t>
      </w:r>
      <w:r w:rsidRPr="00352DB6">
        <w:rPr>
          <w:b w:val="0"/>
          <w:bCs/>
          <w:szCs w:val="28"/>
        </w:rPr>
        <w:t>»</w:t>
      </w:r>
    </w:p>
    <w:p w14:paraId="57B4CAB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DD2B09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26CD7B5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40123A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2AC0905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86EEE1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</w:p>
    <w:p w14:paraId="12B0CBF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38C790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5F0BB5E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F4ED0E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B2557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866F2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962333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753599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3A0A77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54516C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687EA5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7361D3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20AB7D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Description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03C9C0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Assista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03ADDB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57694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Assista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D6F89F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B0B91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5E0A3B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Assistan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{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65F585B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171775F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B1E952D" w14:textId="77777777" w:rsidR="001B60A1" w:rsidRPr="00352DB6" w:rsidRDefault="008720F4" w:rsidP="001B60A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36FC5333" w14:textId="77777777" w:rsidR="001B60A1" w:rsidRPr="00352DB6" w:rsidRDefault="001B60A1" w:rsidP="001B60A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6CD7EE5F" w14:textId="1C54DB72" w:rsidR="00F27340" w:rsidRPr="00352DB6" w:rsidRDefault="00F27340" w:rsidP="001B60A1">
      <w:pPr>
        <w:autoSpaceDE w:val="0"/>
        <w:autoSpaceDN w:val="0"/>
        <w:adjustRightInd w:val="0"/>
        <w:ind w:left="284"/>
        <w:rPr>
          <w:bCs/>
          <w:sz w:val="28"/>
          <w:szCs w:val="28"/>
          <w:lang w:val="ru-RU"/>
        </w:rPr>
      </w:pPr>
      <w:r w:rsidRPr="00352DB6">
        <w:rPr>
          <w:bCs/>
          <w:sz w:val="28"/>
          <w:szCs w:val="28"/>
          <w:lang w:val="ru-RU"/>
        </w:rPr>
        <w:t xml:space="preserve">Листинг </w:t>
      </w:r>
      <w:r w:rsidR="00C34B57">
        <w:rPr>
          <w:bCs/>
          <w:sz w:val="28"/>
          <w:szCs w:val="28"/>
          <w:lang w:val="ru-RU"/>
        </w:rPr>
        <w:t>3</w:t>
      </w:r>
      <w:r w:rsidRPr="00352DB6">
        <w:rPr>
          <w:bCs/>
          <w:sz w:val="28"/>
          <w:szCs w:val="28"/>
          <w:lang w:val="ru-RU"/>
        </w:rPr>
        <w:t>. Модель «</w:t>
      </w:r>
      <w:r w:rsidR="001B60A1" w:rsidRPr="00352DB6">
        <w:rPr>
          <w:bCs/>
          <w:sz w:val="28"/>
          <w:szCs w:val="28"/>
          <w:lang w:val="ru-RU"/>
        </w:rPr>
        <w:t>Направление на анализ</w:t>
      </w:r>
      <w:r w:rsidRPr="00352DB6">
        <w:rPr>
          <w:bCs/>
          <w:sz w:val="28"/>
          <w:szCs w:val="28"/>
          <w:lang w:val="ru-RU"/>
        </w:rPr>
        <w:t>»</w:t>
      </w:r>
    </w:p>
    <w:p w14:paraId="33DBB799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F1F319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3ABD380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81A5E46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769F6A16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CB5B2D8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Referral</w:t>
      </w:r>
      <w:proofErr w:type="spellEnd"/>
    </w:p>
    <w:p w14:paraId="419AF53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70BD21C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2C5CC5A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93D525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8BBB0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B93C274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iagnosis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E97C91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00A2F0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1BAF7CF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CC198F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A17051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02C164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65EAAF5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8D14FB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0EB3F9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BF2B10F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87F714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C2A838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6054CE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46418DB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F1A425B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D706AC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CBC7C2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Ty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5F4B32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Assista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78A7D5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6F6809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Assista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9AF032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A17FBA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Assista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51D25E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43132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С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abinetNum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A41FCD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08E40EA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C5D254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C6CE214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73D8186" w14:textId="77777777" w:rsidR="00393DD3" w:rsidRPr="00352DB6" w:rsidRDefault="00393DD3" w:rsidP="001B60A1">
      <w:pPr>
        <w:autoSpaceDE w:val="0"/>
        <w:autoSpaceDN w:val="0"/>
        <w:adjustRightInd w:val="0"/>
        <w:ind w:left="284"/>
        <w:rPr>
          <w:bCs/>
          <w:sz w:val="28"/>
          <w:szCs w:val="28"/>
          <w:lang w:val="ru-RU"/>
        </w:rPr>
      </w:pPr>
    </w:p>
    <w:p w14:paraId="5237C53B" w14:textId="2CABB8B9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4</w:t>
      </w:r>
      <w:r w:rsidRPr="00352DB6">
        <w:rPr>
          <w:b w:val="0"/>
          <w:bCs/>
          <w:szCs w:val="28"/>
        </w:rPr>
        <w:t>. Модель «</w:t>
      </w:r>
      <w:r w:rsidR="00FF4A6F" w:rsidRPr="00352DB6">
        <w:rPr>
          <w:b w:val="0"/>
          <w:bCs/>
          <w:szCs w:val="28"/>
        </w:rPr>
        <w:t>Лаборант</w:t>
      </w:r>
      <w:r w:rsidRPr="00352DB6">
        <w:rPr>
          <w:b w:val="0"/>
          <w:bCs/>
          <w:szCs w:val="28"/>
        </w:rPr>
        <w:t>»</w:t>
      </w:r>
    </w:p>
    <w:p w14:paraId="0DC0F0C0" w14:textId="77777777" w:rsidR="00FF4A6F" w:rsidRPr="008A0ABA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3DE0C15A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72667E1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61006E3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890BB1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136691BD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60F1C97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</w:p>
    <w:p w14:paraId="36CAB0D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18EF4DC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F876FB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D5573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880628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050A4B1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0CAF75C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5807531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C1C9A8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06078E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0AB2D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57BF78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D33DC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5F59EF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E0088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FB3EFB2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4FF529D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Analyse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211076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257023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DateForDisplay</w:t>
      </w:r>
      <w:proofErr w:type="spellEnd"/>
    </w:p>
    <w:p w14:paraId="2EFCF08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8A4C1F0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23B0EBE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5557D7D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2600066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6A03940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2653E51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B88241A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AndBirthDate</w:t>
      </w:r>
      <w:proofErr w:type="spellEnd"/>
    </w:p>
    <w:p w14:paraId="30DDF29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4DB0F33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186F1C5C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99FC2A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00FC24B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1A41F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5E62BD9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0D1002A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AB01485" w14:textId="77777777" w:rsidR="00FF4A6F" w:rsidRPr="00352DB6" w:rsidRDefault="00FF4A6F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6EC2C1B3" w14:textId="1CF6A35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5</w:t>
      </w:r>
      <w:r w:rsidRPr="00352DB6">
        <w:rPr>
          <w:b w:val="0"/>
          <w:bCs/>
          <w:szCs w:val="28"/>
        </w:rPr>
        <w:t>. Модель «</w:t>
      </w:r>
      <w:r w:rsidR="008F35A5" w:rsidRPr="00352DB6">
        <w:rPr>
          <w:b w:val="0"/>
          <w:bCs/>
          <w:szCs w:val="28"/>
        </w:rPr>
        <w:t>Диагноз</w:t>
      </w:r>
      <w:r w:rsidRPr="00352DB6">
        <w:rPr>
          <w:b w:val="0"/>
          <w:bCs/>
          <w:szCs w:val="28"/>
        </w:rPr>
        <w:t>»</w:t>
      </w:r>
    </w:p>
    <w:p w14:paraId="5EA03DE7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473AD92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24D69980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7CB86B6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35FBCB56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17B46634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</w:p>
    <w:p w14:paraId="7EC1A90F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{</w:t>
      </w:r>
    </w:p>
    <w:p w14:paraId="667FB249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BE794E1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од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МКБ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4746F8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F7A59A8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3CE5965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escription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E486FF3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BFBABA5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IdAndDescription</w:t>
      </w:r>
      <w:proofErr w:type="spellEnd"/>
    </w:p>
    <w:p w14:paraId="10F4C823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19AEAF79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8A0ABA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5D8E76BE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D6E434C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8A0ABA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+ </w:t>
      </w:r>
      <w:r w:rsidRPr="008A0ABA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Description;</w:t>
      </w:r>
    </w:p>
    <w:p w14:paraId="4A188024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28F8D480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6CFCE9CB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3DA212E6" w14:textId="77777777" w:rsidR="008F35A5" w:rsidRPr="008A0ABA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}</w:t>
      </w:r>
    </w:p>
    <w:p w14:paraId="6794D8C1" w14:textId="77777777" w:rsidR="008F35A5" w:rsidRPr="008A0ABA" w:rsidRDefault="008F35A5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</w:p>
    <w:p w14:paraId="67ED314D" w14:textId="101882D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>Листинг</w:t>
      </w:r>
      <w:r w:rsidRPr="008A0ABA">
        <w:rPr>
          <w:b w:val="0"/>
          <w:bCs/>
          <w:szCs w:val="28"/>
          <w:lang w:val="en-US"/>
        </w:rPr>
        <w:t xml:space="preserve"> </w:t>
      </w:r>
      <w:r w:rsidR="00C34B57" w:rsidRPr="008A0ABA">
        <w:rPr>
          <w:b w:val="0"/>
          <w:bCs/>
          <w:szCs w:val="28"/>
          <w:lang w:val="en-US"/>
        </w:rPr>
        <w:t>6</w:t>
      </w:r>
      <w:r w:rsidRPr="008A0ABA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 «</w:t>
      </w:r>
      <w:r w:rsidR="00D07AD9" w:rsidRPr="00352DB6">
        <w:rPr>
          <w:b w:val="0"/>
          <w:bCs/>
          <w:szCs w:val="28"/>
        </w:rPr>
        <w:t>Доктор</w:t>
      </w:r>
      <w:r w:rsidRPr="00352DB6">
        <w:rPr>
          <w:b w:val="0"/>
          <w:bCs/>
          <w:szCs w:val="28"/>
        </w:rPr>
        <w:t>»</w:t>
      </w:r>
    </w:p>
    <w:p w14:paraId="384E026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23BE8A7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FD31D1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1110DF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650D50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26095EC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08523E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</w:p>
    <w:p w14:paraId="1EC000B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46E7EFC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AE67ED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79C8D8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BEED10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D5067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6569F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39F93D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тсво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BF811F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6D5658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3A3D19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EAD667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D4031B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2BF9DD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C16CD3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1CCADD9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4362E0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8FC3D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F58E30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00A47C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пециальнсть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5716F8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pecialit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BD0185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тегор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94171C1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Category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EB5D7E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тепень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12863C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egre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5889F3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551A7C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DateForDisplay</w:t>
      </w:r>
      <w:proofErr w:type="spellEnd"/>
    </w:p>
    <w:p w14:paraId="189D3A4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2D0B0B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B186C4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2FE5C5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23298EB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C53AD0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12112F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6CE1ADD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</w:t>
      </w:r>
      <w:proofErr w:type="spellEnd"/>
    </w:p>
    <w:p w14:paraId="28D7646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A33B17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5C2CDBB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FF66E2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6BED74A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FA06536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175793E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5D28D4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AndSpeciality</w:t>
      </w:r>
      <w:proofErr w:type="spellEnd"/>
    </w:p>
    <w:p w14:paraId="49823CF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2469088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6C79CDA1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17D29379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(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pecialit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)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47057B6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E190E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3C81833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4F942B9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645C41D" w14:textId="77777777" w:rsidR="00D07AD9" w:rsidRPr="00352DB6" w:rsidRDefault="00D07AD9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36C0E277" w14:textId="34C3CF28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</w:t>
      </w:r>
      <w:r w:rsidR="00C34B57">
        <w:rPr>
          <w:b w:val="0"/>
          <w:bCs/>
          <w:szCs w:val="28"/>
        </w:rPr>
        <w:t>7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BB7721" w:rsidRPr="00352DB6">
        <w:rPr>
          <w:b w:val="0"/>
          <w:bCs/>
          <w:szCs w:val="28"/>
        </w:rPr>
        <w:t>Направление</w:t>
      </w:r>
      <w:r w:rsidRPr="00352DB6">
        <w:rPr>
          <w:b w:val="0"/>
          <w:bCs/>
          <w:szCs w:val="28"/>
          <w:lang w:val="en-US"/>
        </w:rPr>
        <w:t>»</w:t>
      </w:r>
    </w:p>
    <w:p w14:paraId="3A0AB514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7D184FA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BE733F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FC0D5E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23DAFCF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2326BDD6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Appointment</w:t>
      </w:r>
      <w:proofErr w:type="spellEnd"/>
    </w:p>
    <w:p w14:paraId="204D8021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8392D1B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4844AB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2330329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A0CE39A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B84957D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867C7A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06268E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A5FDBC2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A7E79E5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117068F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Cabine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B63508D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ием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C15F854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1E496D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татус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97AA3C5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Statu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0E9A04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B75462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2D0619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34FC66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67AFE5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77B12F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Doctor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{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279263C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360B3E16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859959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7E54D3D" w14:textId="77777777" w:rsidR="00BB7721" w:rsidRPr="00352DB6" w:rsidRDefault="00BB7721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7E20F6C7" w14:textId="2924494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8</w:t>
      </w:r>
      <w:r w:rsidRPr="00352DB6">
        <w:rPr>
          <w:b w:val="0"/>
          <w:bCs/>
          <w:szCs w:val="28"/>
        </w:rPr>
        <w:t>. Модель «</w:t>
      </w:r>
      <w:r w:rsidR="001A3643" w:rsidRPr="00352DB6">
        <w:rPr>
          <w:b w:val="0"/>
          <w:bCs/>
          <w:szCs w:val="28"/>
        </w:rPr>
        <w:t>Обследование</w:t>
      </w:r>
      <w:r w:rsidRPr="00352DB6">
        <w:rPr>
          <w:b w:val="0"/>
          <w:bCs/>
          <w:szCs w:val="28"/>
        </w:rPr>
        <w:t>»</w:t>
      </w:r>
    </w:p>
    <w:p w14:paraId="7570696E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74899D4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E6320B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BEB767C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332D30A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67AFC2E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</w:p>
    <w:p w14:paraId="5CD49153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61D7F797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5423EE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9744F6E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180030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9CBE10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D843D68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Description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534884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B5D39A1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ункционально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стики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278988D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FunctionalDiagnostics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7812281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val="ru-RU"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"Врач функциональной диагностики"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)]</w:t>
      </w:r>
    </w:p>
    <w:p w14:paraId="70157B10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031F0A9B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E67E1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808238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6104F7F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AC69AF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0340225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6432E6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Patien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{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proofErr w:type="spellStart"/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0A5884B5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00E7D253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587C60F7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3055916F" w14:textId="77777777" w:rsidR="001A3643" w:rsidRPr="00352DB6" w:rsidRDefault="001A3643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218F7BF6" w14:textId="5157B074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9</w:t>
      </w:r>
      <w:r w:rsidRPr="00352DB6">
        <w:rPr>
          <w:b w:val="0"/>
          <w:bCs/>
          <w:szCs w:val="28"/>
        </w:rPr>
        <w:t>. Модель «</w:t>
      </w:r>
      <w:r w:rsidR="00C80CD4" w:rsidRPr="00352DB6">
        <w:rPr>
          <w:b w:val="0"/>
          <w:bCs/>
          <w:szCs w:val="28"/>
        </w:rPr>
        <w:t>Направление на обследование</w:t>
      </w:r>
      <w:r w:rsidRPr="00352DB6">
        <w:rPr>
          <w:b w:val="0"/>
          <w:bCs/>
          <w:szCs w:val="28"/>
        </w:rPr>
        <w:t>»</w:t>
      </w:r>
    </w:p>
    <w:p w14:paraId="5836B8D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65D024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792CCA7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65FEFF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69852A72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4BA4A3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Referral</w:t>
      </w:r>
      <w:proofErr w:type="spellEnd"/>
    </w:p>
    <w:p w14:paraId="69BD913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878F38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3224D6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5FFD1A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21A520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6C99B0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iagnosis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4D362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2280F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6BAF3B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D24F88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E5FBB6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9A4F5DE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879403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EA1F79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6A3513D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27069CD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97B2BE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FB0F19F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2324F5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F1B33CC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19ED58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57178C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3325B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Ty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E3A929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81715D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ункционально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стики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8AD57D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FunctionalDiagnostics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D0F5CD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val="ru-RU"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"Врач функциональной диагностики"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)]</w:t>
      </w:r>
    </w:p>
    <w:p w14:paraId="3169BBD6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4057D3C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lastRenderedPageBreak/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FunctionalDiagnosticsDocto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463C39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25288D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С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abinetNum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57660F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AF326C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D230B7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7B9B09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63400B2" w14:textId="77777777" w:rsidR="00C80CD4" w:rsidRPr="00352DB6" w:rsidRDefault="00C80CD4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12B00E7D" w14:textId="2C194143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>Листинг 1</w:t>
      </w:r>
      <w:r w:rsidR="00C34B57">
        <w:rPr>
          <w:b w:val="0"/>
          <w:bCs/>
          <w:szCs w:val="28"/>
        </w:rPr>
        <w:t>0</w:t>
      </w:r>
      <w:r w:rsidRPr="00352DB6">
        <w:rPr>
          <w:b w:val="0"/>
          <w:bCs/>
          <w:szCs w:val="28"/>
        </w:rPr>
        <w:t>. Модель «</w:t>
      </w:r>
      <w:r w:rsidR="00383A2E" w:rsidRPr="00352DB6">
        <w:rPr>
          <w:b w:val="0"/>
          <w:bCs/>
          <w:szCs w:val="28"/>
        </w:rPr>
        <w:t>Врач функциональной диагностики</w:t>
      </w:r>
      <w:r w:rsidRPr="00352DB6">
        <w:rPr>
          <w:b w:val="0"/>
          <w:bCs/>
          <w:szCs w:val="28"/>
        </w:rPr>
        <w:t>»</w:t>
      </w:r>
    </w:p>
    <w:p w14:paraId="72DF0EC8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72470B1C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2A82262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DFDD50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DE2058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12FA9DF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38A5D0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proofErr w:type="spellEnd"/>
    </w:p>
    <w:p w14:paraId="5E1EAE2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A0BF03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70C982D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936B06A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21AC9F2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8C210EB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80FF69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772E16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D3F211C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E61B7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BB7AA0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0027848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9CD1C4E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CC38E0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52BF35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22319F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7A7C58A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A520A70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Examination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867333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A24BE9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DateForDisplay</w:t>
      </w:r>
      <w:proofErr w:type="spellEnd"/>
    </w:p>
    <w:p w14:paraId="5EB0793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3268B4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68B9A590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5117ACD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7AA0DD1E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84FAF2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73FF2A5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F07DD7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AndBirthDate</w:t>
      </w:r>
      <w:proofErr w:type="spellEnd"/>
    </w:p>
    <w:p w14:paraId="0BC6F48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A9F5C32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EA0C7B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91BE59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3E42DD3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62C81D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147DAAD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340FA12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26C8FF2" w14:textId="77777777" w:rsidR="00383A2E" w:rsidRPr="00352DB6" w:rsidRDefault="00383A2E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0EEF3DB0" w14:textId="5FE9692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1</w:t>
      </w:r>
      <w:r w:rsidR="00C34B57">
        <w:rPr>
          <w:b w:val="0"/>
          <w:bCs/>
          <w:szCs w:val="28"/>
        </w:rPr>
        <w:t>1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AC56BF" w:rsidRPr="00352DB6">
        <w:rPr>
          <w:b w:val="0"/>
          <w:bCs/>
          <w:szCs w:val="28"/>
        </w:rPr>
        <w:t>Осмотр</w:t>
      </w:r>
      <w:r w:rsidRPr="00352DB6">
        <w:rPr>
          <w:b w:val="0"/>
          <w:bCs/>
          <w:szCs w:val="28"/>
          <w:lang w:val="en-US"/>
        </w:rPr>
        <w:t>»</w:t>
      </w:r>
    </w:p>
    <w:p w14:paraId="7C83364F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0C77FF4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108490A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8AD33E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37ADD0DB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22323F8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</w:p>
    <w:p w14:paraId="7CBBA29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455A3DF2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2074FBF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D8B1C44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CC83A4A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870FDB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atient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1C1AD8B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2B8E7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804D3A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C37990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Жалобы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BF5D38A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Complaint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0C151F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ецеп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3723BE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Reci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0702E0E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AA3D0F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99358C9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4C1E97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iagnosis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E25666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BD6226E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0F3CBD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3DF2CC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ове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3C5A0F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at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BBFE7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смотр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A1CF41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3CC00C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4477D09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5947D7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Docto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C9E04B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5289D9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2320538" w14:textId="77777777" w:rsidR="00AC56BF" w:rsidRPr="008A0ABA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Doctor </w:t>
      </w:r>
      <w:proofErr w:type="gramStart"/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8A0ABA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8A0ABA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3FEEFA3" w14:textId="77777777" w:rsidR="00AC56BF" w:rsidRPr="008A0ABA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63C2631" w14:textId="77777777" w:rsidR="00AC56BF" w:rsidRPr="008A0ABA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7C921ECE" w14:textId="77777777" w:rsidR="00AC56BF" w:rsidRPr="008A0ABA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8A0ABA">
        <w:rPr>
          <w:rFonts w:ascii="Courier New" w:hAnsi="Courier New" w:cs="Courier New"/>
          <w:color w:val="000000"/>
          <w:sz w:val="28"/>
          <w:szCs w:val="28"/>
          <w:lang w:eastAsia="zh-CN"/>
        </w:rPr>
        <w:t>}</w:t>
      </w:r>
    </w:p>
    <w:p w14:paraId="0DA44656" w14:textId="77777777" w:rsidR="00AC56BF" w:rsidRPr="008A0ABA" w:rsidRDefault="00AC56BF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</w:p>
    <w:p w14:paraId="4293676F" w14:textId="1872DCE6" w:rsidR="00A820A2" w:rsidRPr="008A0ABA" w:rsidRDefault="00F27340" w:rsidP="00A820A2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8A0ABA">
        <w:rPr>
          <w:b w:val="0"/>
          <w:bCs/>
          <w:szCs w:val="28"/>
          <w:lang w:val="en-US"/>
        </w:rPr>
        <w:t xml:space="preserve"> 1</w:t>
      </w:r>
      <w:r w:rsidR="00C34B57" w:rsidRPr="008A0ABA">
        <w:rPr>
          <w:b w:val="0"/>
          <w:bCs/>
          <w:szCs w:val="28"/>
          <w:lang w:val="en-US"/>
        </w:rPr>
        <w:t>2</w:t>
      </w:r>
      <w:r w:rsidRPr="008A0ABA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8A0ABA">
        <w:rPr>
          <w:b w:val="0"/>
          <w:bCs/>
          <w:szCs w:val="28"/>
          <w:lang w:val="en-US"/>
        </w:rPr>
        <w:t xml:space="preserve"> «</w:t>
      </w:r>
      <w:r w:rsidR="00A820A2" w:rsidRPr="00352DB6">
        <w:rPr>
          <w:b w:val="0"/>
          <w:bCs/>
          <w:szCs w:val="28"/>
        </w:rPr>
        <w:t>Пациент</w:t>
      </w:r>
      <w:r w:rsidRPr="008A0ABA">
        <w:rPr>
          <w:b w:val="0"/>
          <w:bCs/>
          <w:szCs w:val="28"/>
          <w:lang w:val="en-US"/>
        </w:rPr>
        <w:t>»</w:t>
      </w:r>
    </w:p>
    <w:p w14:paraId="062FD3C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73DD051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118FDE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36D04EF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0725CB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6E5B5E2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4238B6B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</w:p>
    <w:p w14:paraId="14C5961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7B1CD35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BE5882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A5134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AE0DC0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F66384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F8A1B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049A146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3BCBB0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A5F785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B97C2E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81CB49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049DAA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C57116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343DEE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DCC3EF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F98F9F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B9C62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3F3AF1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690046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E05CC8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is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F84C44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омпа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36A41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ilsCompan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E5B675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397DEB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конча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4485DE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isEnd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747936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нилса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FEEB58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nilsNumb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3B5DC9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Мест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аботы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2DC9F0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WorkPlac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4CE2B1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Analyse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457A66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Examination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197E58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Inspections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B4E698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A32496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BirthDateForDisplay</w:t>
      </w:r>
      <w:proofErr w:type="spellEnd"/>
    </w:p>
    <w:p w14:paraId="763823C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2C17E4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4157249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5CE18D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3E9C8E8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1715C73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398926F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5DA9516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PolisEndDateForDisplay</w:t>
      </w:r>
      <w:proofErr w:type="spellEnd"/>
    </w:p>
    <w:p w14:paraId="43A4138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088D6C8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489F62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2BB5E27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isEnd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7BBE631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51ED7F5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1F3A255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4B8199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</w:t>
      </w:r>
      <w:proofErr w:type="spellEnd"/>
    </w:p>
    <w:p w14:paraId="75BA36D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03D64AB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4EFD374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633F899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178E79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4FD3BDC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923797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0F6C63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AndBirthDate</w:t>
      </w:r>
      <w:proofErr w:type="spellEnd"/>
    </w:p>
    <w:p w14:paraId="061EB726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364E2C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05BD79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4E6973C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3E8C33B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23A824A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493179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9FC346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7B7215C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>}</w:t>
      </w:r>
    </w:p>
    <w:p w14:paraId="4465C58C" w14:textId="77777777" w:rsidR="00A820A2" w:rsidRPr="00352DB6" w:rsidRDefault="00A820A2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</w:p>
    <w:p w14:paraId="4A3E8D57" w14:textId="09912917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1</w:t>
      </w:r>
      <w:r w:rsidR="00C34B57">
        <w:rPr>
          <w:b w:val="0"/>
          <w:bCs/>
          <w:szCs w:val="28"/>
        </w:rPr>
        <w:t>3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1E6C69" w:rsidRPr="00352DB6">
        <w:rPr>
          <w:b w:val="0"/>
          <w:bCs/>
          <w:szCs w:val="28"/>
        </w:rPr>
        <w:t>Мед</w:t>
      </w:r>
      <w:r w:rsidR="001E6C69" w:rsidRPr="00352DB6">
        <w:rPr>
          <w:b w:val="0"/>
          <w:bCs/>
          <w:szCs w:val="28"/>
          <w:lang w:val="en-US"/>
        </w:rPr>
        <w:t xml:space="preserve"> </w:t>
      </w:r>
      <w:r w:rsidR="001E6C69" w:rsidRPr="00352DB6">
        <w:rPr>
          <w:b w:val="0"/>
          <w:bCs/>
          <w:szCs w:val="28"/>
        </w:rPr>
        <w:t>регистратор</w:t>
      </w:r>
      <w:r w:rsidRPr="00352DB6">
        <w:rPr>
          <w:b w:val="0"/>
          <w:bCs/>
          <w:szCs w:val="28"/>
          <w:lang w:val="en-US"/>
        </w:rPr>
        <w:t>»</w:t>
      </w:r>
    </w:p>
    <w:p w14:paraId="5169845E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crosoft.EntityFrameworkCore.Metadata.Internal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807FD2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Areas.Identity.Dat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4588072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E8652C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System.ComponentModel.DataAnnotations.Schema</w:t>
      </w:r>
      <w:proofErr w:type="spellEnd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52229BA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4BAE73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.Models</w:t>
      </w:r>
      <w:proofErr w:type="spellEnd"/>
    </w:p>
    <w:p w14:paraId="6145A2C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47830FD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Receptionist</w:t>
      </w:r>
    </w:p>
    <w:p w14:paraId="0A03EA5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3413A9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08723EF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1E5C6A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703788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B335D7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C9534D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19B038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B8A152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B5A7DF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99E5B4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B2136D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442CEB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20059A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proofErr w:type="spellStart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27C577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733B35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573016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I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0A3B4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gram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B91626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379893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PolyclinicUser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922E3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B02E98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DateForDisplay</w:t>
      </w:r>
      <w:proofErr w:type="spellEnd"/>
    </w:p>
    <w:p w14:paraId="39C52D0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5C5CD7F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0D696BE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361D9B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0BE9B0C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1F2F627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77E0399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00EBDC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</w:t>
      </w:r>
      <w:proofErr w:type="spellEnd"/>
    </w:p>
    <w:p w14:paraId="00929C3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137F8A4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1EE8844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5927B63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6386BF2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435F0DE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30A6657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proofErr w:type="spellStart"/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A8F3F5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ReturnFIOAndBirthDate</w:t>
      </w:r>
      <w:proofErr w:type="spellEnd"/>
    </w:p>
    <w:p w14:paraId="647D3CB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38F82DD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239C233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7FFC10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Last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MiddleNam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proofErr w:type="gramStart"/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</w:t>
      </w:r>
      <w:proofErr w:type="spellStart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BirthDate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.</w:t>
      </w:r>
      <w:proofErr w:type="spellStart"/>
      <w:proofErr w:type="gram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ToShortDateString</w:t>
      </w:r>
      <w:proofErr w:type="spellEnd"/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;</w:t>
      </w:r>
    </w:p>
    <w:p w14:paraId="699D37C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4F70DDE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37FCB065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7407DA3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958DA9B" w14:textId="2B398F59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5FAD7E64" w14:textId="316EB485" w:rsidR="006A34C9" w:rsidRDefault="006A34C9" w:rsidP="006A34C9">
      <w:pPr>
        <w:pStyle w:val="a8"/>
        <w:spacing w:line="240" w:lineRule="auto"/>
        <w:jc w:val="both"/>
      </w:pPr>
      <w:bookmarkStart w:id="27" w:name="_Toc123205188"/>
      <w:r w:rsidRPr="006A34C9">
        <w:t>4.5 Реализация контроллеров</w:t>
      </w:r>
      <w:bookmarkEnd w:id="27"/>
    </w:p>
    <w:p w14:paraId="7F100E08" w14:textId="6AA1F5B5" w:rsidR="006A34C9" w:rsidRPr="00456C7E" w:rsidRDefault="00456C7E" w:rsidP="00A36487">
      <w:pPr>
        <w:pStyle w:val="a8"/>
        <w:spacing w:before="0" w:after="0" w:line="240" w:lineRule="auto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Листинг типового контроллера представлен в приложении </w:t>
      </w:r>
      <w:r w:rsidR="00B46839">
        <w:rPr>
          <w:b w:val="0"/>
          <w:bCs/>
        </w:rPr>
        <w:t>Б</w:t>
      </w:r>
    </w:p>
    <w:p w14:paraId="43D726AF" w14:textId="6A38B415" w:rsidR="00F27340" w:rsidRDefault="009C3C84" w:rsidP="009C3C84">
      <w:pPr>
        <w:pStyle w:val="a8"/>
        <w:spacing w:line="240" w:lineRule="auto"/>
        <w:jc w:val="both"/>
      </w:pPr>
      <w:bookmarkStart w:id="28" w:name="_Toc123205189"/>
      <w:r w:rsidRPr="006A34C9">
        <w:t>4.</w:t>
      </w:r>
      <w:r>
        <w:t>6</w:t>
      </w:r>
      <w:r w:rsidRPr="006A34C9">
        <w:t xml:space="preserve"> Реализация </w:t>
      </w:r>
      <w:r>
        <w:t>представлений</w:t>
      </w:r>
      <w:bookmarkEnd w:id="28"/>
    </w:p>
    <w:p w14:paraId="581DBF1E" w14:textId="026C340F" w:rsidR="00C00718" w:rsidRDefault="00F97E8D" w:rsidP="00352DB6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Листинг типового представления со списком представлен в приложении </w:t>
      </w:r>
      <w:r w:rsidR="00B46839">
        <w:rPr>
          <w:b w:val="0"/>
          <w:bCs/>
        </w:rPr>
        <w:t>В</w:t>
      </w:r>
      <w:r>
        <w:rPr>
          <w:b w:val="0"/>
          <w:bCs/>
        </w:rPr>
        <w:t xml:space="preserve">. </w:t>
      </w:r>
    </w:p>
    <w:p w14:paraId="1C6175AE" w14:textId="3F6CB68B" w:rsidR="00537E72" w:rsidRDefault="00F97E8D" w:rsidP="007B0D30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>Листинг типового представления</w:t>
      </w:r>
      <w:r w:rsidR="007116FB">
        <w:rPr>
          <w:b w:val="0"/>
          <w:bCs/>
        </w:rPr>
        <w:t xml:space="preserve"> создания</w:t>
      </w:r>
      <w:r>
        <w:rPr>
          <w:b w:val="0"/>
          <w:bCs/>
        </w:rPr>
        <w:t xml:space="preserve"> представлен в приложении </w:t>
      </w:r>
      <w:r w:rsidR="00B46839">
        <w:rPr>
          <w:b w:val="0"/>
          <w:bCs/>
        </w:rPr>
        <w:t>Г</w:t>
      </w:r>
      <w:r>
        <w:rPr>
          <w:b w:val="0"/>
          <w:bCs/>
        </w:rPr>
        <w:t>.</w:t>
      </w:r>
    </w:p>
    <w:p w14:paraId="4E1BB1B1" w14:textId="0CA4856B" w:rsidR="001B333D" w:rsidRDefault="008664D8" w:rsidP="007B0D30">
      <w:pPr>
        <w:pStyle w:val="a8"/>
        <w:spacing w:before="120"/>
        <w:jc w:val="both"/>
      </w:pPr>
      <w:bookmarkStart w:id="29" w:name="_Toc123205190"/>
      <w:r w:rsidRPr="008A0ABA">
        <w:t xml:space="preserve">4.7 </w:t>
      </w:r>
      <w:r w:rsidR="001B333D" w:rsidRPr="006A34C9">
        <w:t xml:space="preserve">Реализация </w:t>
      </w:r>
      <w:proofErr w:type="spellStart"/>
      <w:r>
        <w:t>микросервиса</w:t>
      </w:r>
      <w:bookmarkEnd w:id="29"/>
      <w:proofErr w:type="spellEnd"/>
    </w:p>
    <w:p w14:paraId="1E9F0CAD" w14:textId="50AB8057" w:rsidR="007B0D30" w:rsidRPr="007B0D30" w:rsidRDefault="007B0D30" w:rsidP="007B0D30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 w:rsidRPr="007B0D30">
        <w:rPr>
          <w:b w:val="0"/>
          <w:bCs/>
        </w:rPr>
        <w:t xml:space="preserve">Листинг </w:t>
      </w:r>
      <w:proofErr w:type="spellStart"/>
      <w:r>
        <w:rPr>
          <w:b w:val="0"/>
          <w:bCs/>
        </w:rPr>
        <w:t>микросервиса</w:t>
      </w:r>
      <w:proofErr w:type="spellEnd"/>
      <w:r>
        <w:rPr>
          <w:b w:val="0"/>
          <w:bCs/>
        </w:rPr>
        <w:t xml:space="preserve"> представлен в </w:t>
      </w:r>
      <w:r w:rsidR="00FE2070">
        <w:rPr>
          <w:b w:val="0"/>
          <w:bCs/>
        </w:rPr>
        <w:t xml:space="preserve">приложении </w:t>
      </w:r>
      <w:r w:rsidR="00B46839">
        <w:rPr>
          <w:b w:val="0"/>
          <w:bCs/>
        </w:rPr>
        <w:t>Д</w:t>
      </w:r>
      <w:r>
        <w:rPr>
          <w:b w:val="0"/>
          <w:bCs/>
        </w:rPr>
        <w:t>.</w:t>
      </w:r>
    </w:p>
    <w:p w14:paraId="483E9652" w14:textId="77777777" w:rsidR="00537E72" w:rsidRDefault="00537E72">
      <w:pPr>
        <w:rPr>
          <w:bCs/>
          <w:sz w:val="28"/>
          <w:lang w:val="ru-RU"/>
        </w:rPr>
      </w:pPr>
      <w:r w:rsidRPr="00C00718">
        <w:rPr>
          <w:b/>
          <w:bCs/>
          <w:lang w:val="ru-RU"/>
        </w:rPr>
        <w:br w:type="page"/>
      </w:r>
    </w:p>
    <w:p w14:paraId="0DBC9B39" w14:textId="647363A4" w:rsidR="00A36487" w:rsidRDefault="001D1AF7" w:rsidP="00537E72">
      <w:pPr>
        <w:pStyle w:val="a8"/>
        <w:spacing w:line="240" w:lineRule="auto"/>
        <w:jc w:val="center"/>
        <w:outlineLvl w:val="0"/>
      </w:pPr>
      <w:bookmarkStart w:id="30" w:name="_Toc123205191"/>
      <w:r>
        <w:lastRenderedPageBreak/>
        <w:t xml:space="preserve">5 </w:t>
      </w:r>
      <w:r w:rsidR="00537E72" w:rsidRPr="00537E72">
        <w:t>ЗАКЛЮЧЕНИЕ</w:t>
      </w:r>
      <w:bookmarkEnd w:id="30"/>
    </w:p>
    <w:p w14:paraId="312F26F7" w14:textId="371B1596" w:rsidR="00537E72" w:rsidRDefault="00537E72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В результате выполненной работы был произведен анализ предметной области </w:t>
      </w:r>
      <w:r w:rsidR="00BD13CD">
        <w:rPr>
          <w:b w:val="0"/>
          <w:bCs/>
        </w:rPr>
        <w:t>«Поликлиника», определены основные процессы, происходящие в системе, спроектирована система хранения данных, описана реализация бизнес-логики.</w:t>
      </w:r>
    </w:p>
    <w:p w14:paraId="69E2CF8D" w14:textId="1E3DF56E" w:rsidR="00BD13CD" w:rsidRDefault="00BD13CD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Были разработаны страницы регистрации, авторизации, меню, подтверждения данных, присвоения ролей пользователям, </w:t>
      </w:r>
      <w:r w:rsidR="003117F4">
        <w:rPr>
          <w:b w:val="0"/>
          <w:bCs/>
        </w:rPr>
        <w:t>списка заявлений, осмотров, пациентов, врачей, лаборантов, врачей функциональной диагностики, мед регистраторов, анализов, обследований.</w:t>
      </w:r>
    </w:p>
    <w:p w14:paraId="49FD3934" w14:textId="1D919951" w:rsidR="003117F4" w:rsidRDefault="003117F4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Был спроектирован </w:t>
      </w:r>
      <w:proofErr w:type="spellStart"/>
      <w:r>
        <w:rPr>
          <w:b w:val="0"/>
          <w:bCs/>
        </w:rPr>
        <w:t>микросервис</w:t>
      </w:r>
      <w:proofErr w:type="spellEnd"/>
      <w:r>
        <w:rPr>
          <w:b w:val="0"/>
          <w:bCs/>
        </w:rPr>
        <w:t xml:space="preserve"> позволяющий автоматически отправлять уведомления на почту.</w:t>
      </w:r>
    </w:p>
    <w:p w14:paraId="75B36D06" w14:textId="0CA501E2" w:rsidR="003117F4" w:rsidRPr="00537E72" w:rsidRDefault="003117F4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Текущее состояние системы позволяет </w:t>
      </w:r>
      <w:r w:rsidR="004E700B">
        <w:rPr>
          <w:b w:val="0"/>
          <w:bCs/>
        </w:rPr>
        <w:t>ее использование в реальной поликлинике.</w:t>
      </w:r>
    </w:p>
    <w:p w14:paraId="4034E3B0" w14:textId="77777777" w:rsidR="00241F5D" w:rsidRPr="00761A4B" w:rsidRDefault="00241F5D" w:rsidP="00241F5D">
      <w:pPr>
        <w:pStyle w:val="a6"/>
      </w:pPr>
    </w:p>
    <w:p w14:paraId="35997F7A" w14:textId="421B3A87" w:rsidR="00F37798" w:rsidRPr="00F028C5" w:rsidRDefault="00F37798" w:rsidP="001D1AF7">
      <w:pPr>
        <w:pStyle w:val="a6"/>
        <w:ind w:left="0" w:firstLine="0"/>
        <w:rPr>
          <w:sz w:val="28"/>
          <w:szCs w:val="28"/>
        </w:rPr>
      </w:pPr>
    </w:p>
    <w:p w14:paraId="5CBC2C22" w14:textId="414FFDA4" w:rsidR="00F37798" w:rsidRDefault="006846B3">
      <w:pPr>
        <w:pStyle w:val="a7"/>
      </w:pPr>
      <w:bookmarkStart w:id="31" w:name="_Toc123205192"/>
      <w:r>
        <w:lastRenderedPageBreak/>
        <w:t>6</w:t>
      </w:r>
      <w:r w:rsidR="00F37798">
        <w:t xml:space="preserve"> СПИСОК ИСПОЛЬЗОВАННЫХ ИСТОЧНИКОВ</w:t>
      </w:r>
      <w:bookmarkEnd w:id="31"/>
    </w:p>
    <w:p w14:paraId="5B1CF9AD" w14:textId="7FDD4B11" w:rsidR="00893918" w:rsidRDefault="00C2209D" w:rsidP="00C2209D">
      <w:pPr>
        <w:pStyle w:val="a6"/>
        <w:numPr>
          <w:ilvl w:val="0"/>
          <w:numId w:val="29"/>
        </w:numPr>
        <w:rPr>
          <w:sz w:val="28"/>
          <w:szCs w:val="28"/>
        </w:rPr>
      </w:pPr>
      <w:r w:rsidRPr="00C2209D">
        <w:rPr>
          <w:sz w:val="28"/>
          <w:szCs w:val="28"/>
        </w:rPr>
        <w:t xml:space="preserve">Введение в </w:t>
      </w:r>
      <w:proofErr w:type="spellStart"/>
      <w:r w:rsidRPr="00C2209D">
        <w:rPr>
          <w:sz w:val="28"/>
          <w:szCs w:val="28"/>
        </w:rPr>
        <w:t>Identity</w:t>
      </w:r>
      <w:proofErr w:type="spellEnd"/>
      <w:r w:rsidRPr="00C2209D">
        <w:rPr>
          <w:sz w:val="28"/>
          <w:szCs w:val="28"/>
        </w:rPr>
        <w:t xml:space="preserve"> в ASP.NET Core // https://learn.microsoft.com/ URL: https://learn.microsoft.com/ru-ru/aspnet/core/security/authentication/identity?view=aspnetcore-6.0&amp;tabs=visual-studio (дата обращения: 9.12.22).</w:t>
      </w:r>
    </w:p>
    <w:p w14:paraId="6795CA07" w14:textId="5F8CE252" w:rsidR="00C2209D" w:rsidRDefault="001B687A" w:rsidP="00C2209D">
      <w:pPr>
        <w:pStyle w:val="a6"/>
        <w:numPr>
          <w:ilvl w:val="0"/>
          <w:numId w:val="29"/>
        </w:numPr>
        <w:rPr>
          <w:sz w:val="28"/>
          <w:szCs w:val="28"/>
        </w:rPr>
      </w:pPr>
      <w:r w:rsidRPr="001B687A">
        <w:rPr>
          <w:sz w:val="28"/>
          <w:szCs w:val="28"/>
        </w:rPr>
        <w:t>Новые возможности в ASP.NET Core 6.0 // https://learn.microsoft.com/ URL: https://learn.microsoft.com/ru-ru/aspnet/core/release-notes/aspnetcore-6.0?view=aspnetcore-6.0 (дата обращения: 10.12.22).</w:t>
      </w:r>
    </w:p>
    <w:p w14:paraId="3AD35AA0" w14:textId="343DC6D1" w:rsidR="003E0C38" w:rsidRPr="003E0C38" w:rsidRDefault="003E0C38" w:rsidP="00C2209D">
      <w:pPr>
        <w:pStyle w:val="a6"/>
        <w:numPr>
          <w:ilvl w:val="0"/>
          <w:numId w:val="29"/>
        </w:numPr>
        <w:rPr>
          <w:sz w:val="28"/>
          <w:szCs w:val="28"/>
          <w:lang w:val="en-US"/>
        </w:rPr>
      </w:pPr>
      <w:r w:rsidRPr="003E0C38">
        <w:rPr>
          <w:sz w:val="28"/>
          <w:szCs w:val="28"/>
          <w:lang w:val="en-US"/>
        </w:rPr>
        <w:t>https://www.tutorialspoint.com/design_pattern/mvc_pattern.htm // tutorialspoint.com URL: Design Patterns - MVC Pattern (</w:t>
      </w:r>
      <w:r w:rsidRPr="003E0C38">
        <w:rPr>
          <w:sz w:val="28"/>
          <w:szCs w:val="28"/>
        </w:rPr>
        <w:t>дата</w:t>
      </w:r>
      <w:r w:rsidRPr="003E0C38">
        <w:rPr>
          <w:sz w:val="28"/>
          <w:szCs w:val="28"/>
          <w:lang w:val="en-US"/>
        </w:rPr>
        <w:t xml:space="preserve"> </w:t>
      </w:r>
      <w:r w:rsidRPr="003E0C38">
        <w:rPr>
          <w:sz w:val="28"/>
          <w:szCs w:val="28"/>
        </w:rPr>
        <w:t>обращения</w:t>
      </w:r>
      <w:r w:rsidRPr="003E0C38">
        <w:rPr>
          <w:sz w:val="28"/>
          <w:szCs w:val="28"/>
          <w:lang w:val="en-US"/>
        </w:rPr>
        <w:t>: 10.12.22).</w:t>
      </w:r>
    </w:p>
    <w:p w14:paraId="716F03FC" w14:textId="4729F73C" w:rsidR="003A71AD" w:rsidRPr="008A0ABA" w:rsidRDefault="00F464AB" w:rsidP="0099297F">
      <w:pPr>
        <w:pStyle w:val="a7"/>
        <w:rPr>
          <w:noProof/>
        </w:rPr>
      </w:pPr>
      <w:bookmarkStart w:id="32" w:name="_Hlk122660241"/>
      <w:bookmarkStart w:id="33" w:name="_Toc123205193"/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18A9742D" wp14:editId="5D8879A2">
            <wp:simplePos x="0" y="0"/>
            <wp:positionH relativeFrom="column">
              <wp:posOffset>99060</wp:posOffset>
            </wp:positionH>
            <wp:positionV relativeFrom="paragraph">
              <wp:posOffset>331470</wp:posOffset>
            </wp:positionV>
            <wp:extent cx="6333609" cy="6295750"/>
            <wp:effectExtent l="0" t="0" r="0" b="0"/>
            <wp:wrapNone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28" b="15288"/>
                    <a:stretch/>
                  </pic:blipFill>
                  <pic:spPr bwMode="auto">
                    <a:xfrm>
                      <a:off x="0" y="0"/>
                      <a:ext cx="6333609" cy="62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37798">
        <w:t>ПРИЛОЖЕНИЕ</w:t>
      </w:r>
      <w:r w:rsidR="00F37798" w:rsidRPr="008A0ABA">
        <w:t xml:space="preserve"> </w:t>
      </w:r>
      <w:r w:rsidR="00F37798">
        <w:t>А</w:t>
      </w:r>
      <w:bookmarkEnd w:id="32"/>
      <w:bookmarkEnd w:id="33"/>
      <w:r w:rsidR="00F37798" w:rsidRPr="008A0ABA">
        <w:br/>
      </w:r>
    </w:p>
    <w:p w14:paraId="148F358B" w14:textId="6A4A2D73" w:rsidR="00BB746C" w:rsidRPr="008A0ABA" w:rsidRDefault="00BB746C" w:rsidP="0099297F">
      <w:pPr>
        <w:pStyle w:val="a7"/>
      </w:pPr>
      <w:bookmarkStart w:id="34" w:name="_Toc123205194"/>
      <w:r>
        <w:lastRenderedPageBreak/>
        <w:t>ПРИЛОЖЕНИЕ</w:t>
      </w:r>
      <w:r w:rsidRPr="008A0ABA">
        <w:t xml:space="preserve"> </w:t>
      </w:r>
      <w:r w:rsidR="00F464AB">
        <w:t>Б</w:t>
      </w:r>
      <w:bookmarkEnd w:id="34"/>
    </w:p>
    <w:p w14:paraId="34157571" w14:textId="2263C923" w:rsidR="00DB7DEE" w:rsidRPr="008A0ABA" w:rsidRDefault="00DB7DEE" w:rsidP="00DB7DEE">
      <w:pPr>
        <w:autoSpaceDE w:val="0"/>
        <w:autoSpaceDN w:val="0"/>
        <w:adjustRightInd w:val="0"/>
        <w:ind w:left="284"/>
        <w:jc w:val="center"/>
        <w:rPr>
          <w:color w:val="0000FF"/>
          <w:sz w:val="28"/>
          <w:szCs w:val="28"/>
          <w:lang w:val="ru-RU" w:eastAsia="zh-CN"/>
        </w:rPr>
      </w:pPr>
      <w:r w:rsidRPr="00DB7DEE">
        <w:rPr>
          <w:color w:val="000000" w:themeColor="text1"/>
          <w:sz w:val="28"/>
          <w:szCs w:val="28"/>
          <w:lang w:val="ru-RU" w:eastAsia="zh-CN"/>
        </w:rPr>
        <w:t>Контроллер для сущности Врач</w:t>
      </w:r>
    </w:p>
    <w:p w14:paraId="3E40BD77" w14:textId="6C52806B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Authorization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54B158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Identity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32A93AE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Mv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21461FE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Mvc.Rendering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1A4325F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icrosoft.EntityFrameworkCor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1D14DD1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Areas.Identity.Data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447252B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70DCC38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Model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6046B61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3C551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spac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Controllers</w:t>
      </w:r>
      <w:proofErr w:type="spellEnd"/>
    </w:p>
    <w:p w14:paraId="13E2C1F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{</w:t>
      </w:r>
    </w:p>
    <w:p w14:paraId="7D37CE0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class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sControll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: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Controller</w:t>
      </w:r>
    </w:p>
    <w:p w14:paraId="60E9118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{</w:t>
      </w:r>
    </w:p>
    <w:p w14:paraId="6852607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adonl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Contex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;</w:t>
      </w:r>
    </w:p>
    <w:p w14:paraId="3B4B180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adonl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4AE4E4B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A26E7B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sControll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proofErr w:type="gramEnd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Contex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context)</w:t>
      </w:r>
    </w:p>
    <w:p w14:paraId="519544C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667B8D0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_context = context;</w:t>
      </w:r>
    </w:p>
    <w:p w14:paraId="2CDF565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signInManag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0EFFEB9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0AFD21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BEA91F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</w:t>
      </w:r>
    </w:p>
    <w:p w14:paraId="60EFB10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Admin,Patient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66798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ndex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F50B9D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46F53D5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Contex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Include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d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.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493E6E0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olyclinicContext.ToListAsync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);</w:t>
      </w:r>
    </w:p>
    <w:p w14:paraId="7B10947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461D0F8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Ge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63E93D4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Admin,Patient,Doctor,Receptionist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05DFBB9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732C1C3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ndex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?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LastNam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?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pecialit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7E43690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7B2240A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DoctorLastName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LastNam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6C186A7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DoctorSpeciality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pecialit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7FBA336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from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x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Include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d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.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)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elec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x;</w:t>
      </w:r>
    </w:p>
    <w:p w14:paraId="2553935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!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sNullOrEmpty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LastNam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124974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718C5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.Wher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x =&gt;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x.LastName.Contain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LastNam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);</w:t>
      </w:r>
    </w:p>
    <w:p w14:paraId="7C6B16C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3355E7A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!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sNullOrEmpty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pecialit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01A4A1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3E1D3C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.Wher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x =&gt;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x.Speciality.Contain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peciality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);</w:t>
      </w:r>
    </w:p>
    <w:p w14:paraId="298754B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47CA9FE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sQuery.AsNoTracking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.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ToListAsync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);</w:t>
      </w:r>
    </w:p>
    <w:p w14:paraId="43653C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1DDB02A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Details/5</w:t>
      </w:r>
    </w:p>
    <w:p w14:paraId="7600B91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14CAC3E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etails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41CA9FF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15682D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58B7FEA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5B1F13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367E9D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325CA53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73A00A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</w:p>
    <w:p w14:paraId="7736B9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       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nclude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d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.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0989094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FirstOrDefault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m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.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id);</w:t>
      </w:r>
    </w:p>
    <w:p w14:paraId="6935CCD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4FFF80E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1802393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2859345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139CD2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17FA84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3966BF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35BD0BB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0782CE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Create</w:t>
      </w:r>
    </w:p>
    <w:p w14:paraId="0D603CB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CanRegisterAsDoctor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400610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reate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43AC08F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39E04E3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PolyclinicUserID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6D2531B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46F18AA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3B62147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CB72E1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Create</w:t>
      </w:r>
    </w:p>
    <w:p w14:paraId="5A6FBF3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 xml:space="preserve">// To protect from </w:t>
      </w:r>
      <w:proofErr w:type="spellStart"/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overposting</w:t>
      </w:r>
      <w:proofErr w:type="spellEnd"/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 xml:space="preserve"> attacks, enable the specific properties you want to bind to.</w:t>
      </w:r>
    </w:p>
    <w:p w14:paraId="0C073D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For more details, see http://go.microsoft.com/fwlink/?LinkId=317598.</w:t>
      </w:r>
    </w:p>
    <w:p w14:paraId="0CCD65E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3ECA414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70381BA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CanRegisterAsDoctor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33890EF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Create(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Bind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gram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Id,FirstName</w:t>
      </w:r>
      <w:proofErr w:type="gram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,LastName,MiddleName,BirthDate,PolyclinicUserID,Speciality,Category,Degre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)]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)</w:t>
      </w:r>
    </w:p>
    <w:p w14:paraId="2C0ED50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500FE84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odelState.IsVal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0D4DD69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7E2F061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Add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doctor);</w:t>
      </w:r>
    </w:p>
    <w:p w14:paraId="6D08D3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RoleBefor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dentityUserRol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{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RoleId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2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};</w:t>
      </w:r>
    </w:p>
    <w:p w14:paraId="06B4410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RoleAft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dentityUserRol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{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RoleId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1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};</w:t>
      </w:r>
    </w:p>
    <w:p w14:paraId="4C2F02C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Roles.Remove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RoleBefor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428B763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Roles.Add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userRoleAft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7B42427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SaveChanges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;</w:t>
      </w:r>
    </w:p>
    <w:p w14:paraId="37FBC0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0175A8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user =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s.Find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2AF8134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signInManager.RefreshSignInAsync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user);</w:t>
      </w:r>
    </w:p>
    <w:p w14:paraId="0A0873C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RedirectToActio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proofErr w:type="gramStart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ndex));</w:t>
      </w:r>
    </w:p>
    <w:p w14:paraId="014E126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2B24B7F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PolyclinicUserID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3AB30BB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01D5A10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7B8E1E4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62C096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Edit/5</w:t>
      </w:r>
    </w:p>
    <w:p w14:paraId="3272423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463D5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4EF861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Edit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53F719E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49AAC4E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750E56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57C7FB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043BB81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213125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0B288D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Find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id);</w:t>
      </w:r>
    </w:p>
    <w:p w14:paraId="4C386AA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B60BBF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9180C7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6AA3C06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2718CA3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PolyclinicUserID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7D13876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713EADA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}</w:t>
      </w:r>
    </w:p>
    <w:p w14:paraId="0C987F5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15AE65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Edit/5</w:t>
      </w:r>
    </w:p>
    <w:p w14:paraId="274312A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 xml:space="preserve">// To protect from </w:t>
      </w:r>
      <w:proofErr w:type="spellStart"/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overposting</w:t>
      </w:r>
      <w:proofErr w:type="spellEnd"/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 xml:space="preserve"> attacks, enable the specific properties you want to bind to.</w:t>
      </w:r>
    </w:p>
    <w:p w14:paraId="532FB7A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For more details, see http://go.microsoft.com/fwlink/?LinkId=317598.</w:t>
      </w:r>
    </w:p>
    <w:p w14:paraId="68A689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7FD325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278090F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0A4716E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44638F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Edit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,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Bind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,FirstName,LastName,MiddleName,BirthDate,PolyclinicUserID,Speciality,Category,Degre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)]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)</w:t>
      </w:r>
    </w:p>
    <w:p w14:paraId="75052E0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62C3C6D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d !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=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0BB1041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0F6F79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3D84504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18080B5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7A7926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odelState.IsVal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42A90B3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6A1FBF2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try</w:t>
      </w:r>
    </w:p>
    <w:p w14:paraId="5EF51F4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{</w:t>
      </w:r>
    </w:p>
    <w:p w14:paraId="7CBD8DA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pdate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doctor);</w:t>
      </w:r>
    </w:p>
    <w:p w14:paraId="0EF1307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SaveChanges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;</w:t>
      </w:r>
    </w:p>
    <w:p w14:paraId="55DD20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}</w:t>
      </w:r>
    </w:p>
    <w:p w14:paraId="1F3744A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catch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bUpdateConcurrencyExceptio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65081D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{</w:t>
      </w:r>
    </w:p>
    <w:p w14:paraId="79912B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!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Exist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512BBDC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{</w:t>
      </w:r>
    </w:p>
    <w:p w14:paraId="161C2A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51A593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}</w:t>
      </w:r>
    </w:p>
    <w:p w14:paraId="582A343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else</w:t>
      </w:r>
    </w:p>
    <w:p w14:paraId="6622C2E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{</w:t>
      </w:r>
    </w:p>
    <w:p w14:paraId="5E9C015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thro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21EC564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}</w:t>
      </w:r>
    </w:p>
    <w:p w14:paraId="02B5A1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}</w:t>
      </w:r>
    </w:p>
    <w:p w14:paraId="0CFFAE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RedirectToActio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proofErr w:type="gramStart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ndex));</w:t>
      </w:r>
    </w:p>
    <w:p w14:paraId="47D8B8D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6037B12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PolyclinicUserID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_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User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.PolyclinicUser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5393809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5CB97B9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52C671E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20C409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Delete/5</w:t>
      </w:r>
    </w:p>
    <w:p w14:paraId="4B160DD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281D9A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elete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12C44A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0F792D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6CB7FB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7F092A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23363F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7327166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D937EC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</w:p>
    <w:p w14:paraId="5E7380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nclude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d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.PolyclinicUser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021BAA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FirstOrDefault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m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m.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id);</w:t>
      </w:r>
    </w:p>
    <w:p w14:paraId="7903562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00C6E0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47E50EC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NotFoun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3974D02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5161EBD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4A16D2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2FE42C2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5F7FCC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4D385F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Delete/5</w:t>
      </w:r>
    </w:p>
    <w:p w14:paraId="01C7FA7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ctionName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Delet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FDFE8D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7BF3680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[</w:t>
      </w:r>
      <w:proofErr w:type="gram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43E9C34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eleteConfirme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)</w:t>
      </w:r>
    </w:p>
    <w:p w14:paraId="79F48D2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35D8B4C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559C811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701276F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Problem(</w:t>
      </w:r>
      <w:proofErr w:type="gram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Entity set '</w:t>
      </w:r>
      <w:proofErr w:type="spellStart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PolyclinicContext.Doctors</w:t>
      </w:r>
      <w:proofErr w:type="spellEnd"/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'  is null.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0F6C14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40628E1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Find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id);</w:t>
      </w:r>
    </w:p>
    <w:p w14:paraId="1FF2B0C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 !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C74654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585E74B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Remove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doctor);</w:t>
      </w:r>
    </w:p>
    <w:p w14:paraId="3AAF759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783F83D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7B1A25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SaveChangesAsync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);</w:t>
      </w:r>
    </w:p>
    <w:p w14:paraId="34AE290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RedirectToAction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proofErr w:type="gramStart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Index));</w:t>
      </w:r>
    </w:p>
    <w:p w14:paraId="1869566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1C23706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69AE2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boo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DoctorExists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gramEnd"/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)</w:t>
      </w:r>
    </w:p>
    <w:p w14:paraId="4EDCECA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0C6F5D3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</w:t>
      </w:r>
      <w:proofErr w:type="spellStart"/>
      <w:proofErr w:type="gram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context.Doctors.Any</w:t>
      </w:r>
      <w:proofErr w:type="spellEnd"/>
      <w:proofErr w:type="gram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e =&gt; </w:t>
      </w:r>
      <w:proofErr w:type="spellStart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e.Id</w:t>
      </w:r>
      <w:proofErr w:type="spellEnd"/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= id);</w:t>
      </w:r>
    </w:p>
    <w:p w14:paraId="2757062E" w14:textId="77777777" w:rsidR="00DB7DEE" w:rsidRPr="008A0ABA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8A0ABA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5094E355" w14:textId="77777777" w:rsidR="00DB7DEE" w:rsidRPr="008A0ABA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8A0ABA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}</w:t>
      </w:r>
    </w:p>
    <w:p w14:paraId="7AE21ECC" w14:textId="77777777" w:rsidR="00DB7DEE" w:rsidRPr="008A0ABA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8A0ABA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164F173D" w14:textId="3B945C4C" w:rsidR="00C8117B" w:rsidRPr="00F464AB" w:rsidRDefault="00F37798" w:rsidP="0099297F">
      <w:pPr>
        <w:pStyle w:val="a7"/>
        <w:rPr>
          <w:lang w:val="en-US"/>
        </w:rPr>
      </w:pPr>
      <w:bookmarkStart w:id="35" w:name="_Toc123205195"/>
      <w:r>
        <w:lastRenderedPageBreak/>
        <w:t>ПРИЛОЖЕНИЕ</w:t>
      </w:r>
      <w:r w:rsidRPr="008A0ABA">
        <w:rPr>
          <w:lang w:val="en-US"/>
        </w:rPr>
        <w:t xml:space="preserve"> </w:t>
      </w:r>
      <w:r w:rsidR="00F464AB">
        <w:t>В</w:t>
      </w:r>
      <w:bookmarkEnd w:id="35"/>
    </w:p>
    <w:p w14:paraId="7382928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model </w:t>
      </w:r>
      <w:proofErr w:type="spellStart"/>
      <w:proofErr w:type="gramStart"/>
      <w:r w:rsidRPr="00C00718">
        <w:rPr>
          <w:rFonts w:ascii="Courier New" w:hAnsi="Courier New" w:cs="Courier New"/>
          <w:color w:val="2B91AF"/>
          <w:sz w:val="19"/>
          <w:szCs w:val="19"/>
          <w:lang w:eastAsia="zh-CN"/>
        </w:rPr>
        <w:t>IEnumerable</w:t>
      </w:r>
      <w:proofErr w:type="spell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Models.</w:t>
      </w:r>
      <w:r w:rsidRPr="00C00718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&gt;</w:t>
      </w:r>
    </w:p>
    <w:p w14:paraId="733B73A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AD15D6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5CFA3DF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proofErr w:type="spell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Title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Index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07283A5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Layout = 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~/Views/Shared/_</w:t>
      </w:r>
      <w:proofErr w:type="spellStart"/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Layout.cshtml</w:t>
      </w:r>
      <w:proofErr w:type="spellEnd"/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2D53275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6A1951F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869E89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h1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исок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рачей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h1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20BBDD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77FDA8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proofErr w:type="gramStart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5EEEF73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{</w:t>
      </w:r>
    </w:p>
    <w:p w14:paraId="108F874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D445C8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gramStart"/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Create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оздать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9F267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E93D20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}</w:t>
      </w:r>
    </w:p>
    <w:p w14:paraId="67ED9AA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method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get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Index"&gt;</w:t>
      </w:r>
    </w:p>
    <w:p w14:paraId="2151F9E4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0EC6CC7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</w:t>
      </w:r>
      <w:proofErr w:type="gram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2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Поиск</w:t>
      </w:r>
      <w:proofErr w:type="gram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2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915FD09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proofErr w:type="spellStart"/>
      <w:proofErr w:type="gram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color:red</w:t>
      </w:r>
      <w:proofErr w:type="spellEnd"/>
      <w:proofErr w:type="gram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;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Html.ValidationMessage(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error_msg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)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B992DF2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Фамилия врача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E845111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0526BCD7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inp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typ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search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placeholder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Введите фамилию врача (Необязательно)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valu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ViewData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[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</w:t>
      </w:r>
      <w:proofErr w:type="spellStart"/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DoctorLastName</w:t>
      </w:r>
      <w:proofErr w:type="spellEnd"/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]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nam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DoctorLastNam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width:600px;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/&gt;</w:t>
      </w:r>
    </w:p>
    <w:p w14:paraId="3A273868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ециальность врача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DABBF62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input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typ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search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placeholder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Введите специальность врача (Необязательно)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valu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ViewData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[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</w:t>
      </w:r>
      <w:proofErr w:type="spellStart"/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DoctorSpeciality</w:t>
      </w:r>
      <w:proofErr w:type="spellEnd"/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]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nam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DoctorSpeciality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proofErr w:type="spellStart"/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width:600px;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/&gt;</w:t>
      </w:r>
    </w:p>
    <w:p w14:paraId="10D9BEAA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input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type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submit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value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Search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btn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 xml:space="preserve"> </w:t>
      </w:r>
      <w:proofErr w:type="spellStart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btn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-primary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0C742BB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FBEE36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</w:t>
      </w:r>
      <w:proofErr w:type="gramStart"/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Index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Получить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исок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сех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рачей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926B5E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D1DC77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A7B25C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able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table"&gt;</w:t>
      </w:r>
    </w:p>
    <w:p w14:paraId="016550E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ead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6DDB9A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328590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DEBE4E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FirstNam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DB8559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B7FC0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44BD27D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LastNam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0BD6BF4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874032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5A976D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MiddleNam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713FD14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84C1763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2A0A3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BirthDat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9D6538C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E4FCF7D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@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proofErr w:type="gramStart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66D7E00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02B947EE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9092677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PolyclinicUser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0F15752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53B51EC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FC2A9E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9FC83E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Speciality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75CA98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8E088D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8EF8AE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Category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8B0D37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2ACD59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B8A000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</w:t>
      </w:r>
      <w:proofErr w:type="spellStart"/>
      <w:proofErr w:type="gramStart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model.Degree</w:t>
      </w:r>
      <w:proofErr w:type="spellEnd"/>
      <w:proofErr w:type="gramEnd"/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582F088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F66AE3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136039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033A31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proofErr w:type="spellStart"/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ead</w:t>
      </w:r>
      <w:proofErr w:type="spellEnd"/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805C71B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body</w:t>
      </w:r>
      <w:proofErr w:type="spellEnd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0B457C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gramStart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foreach</w:t>
      </w:r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tem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n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odel) {</w:t>
      </w:r>
    </w:p>
    <w:p w14:paraId="61979E77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0A7382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A2168A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FirstNam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6EB9F6D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F3F53EB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B835907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LastNam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8FB48B9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B21995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04073A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MiddleNam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C962280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6B6479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9E54372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ReturnDateForDisplay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B59533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CDA46E9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@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proofErr w:type="gramStart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F0769C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6CDF41FE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{</w:t>
      </w:r>
    </w:p>
    <w:p w14:paraId="4BF395F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CC5BAD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PolyclinicUser.Id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6CE5D1DD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7B0F93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}</w:t>
      </w:r>
    </w:p>
    <w:p w14:paraId="6B552BB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D7ACD9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Speciality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B2D159C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BA2C4A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E5F49B5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Category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89B752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EEA2F30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9210BF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Degre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3D5FB0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0BD04C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@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proofErr w:type="spellStart"/>
      <w:proofErr w:type="gramStart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</w:t>
      </w:r>
      <w:proofErr w:type="spellEnd"/>
      <w:proofErr w:type="gramEnd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F0769C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5742D98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A9F51A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D0B5B9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Edit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Id</w:t>
      </w:r>
      <w:proofErr w:type="spellEnd"/>
      <w:proofErr w:type="gramEnd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Edit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</w:t>
      </w:r>
    </w:p>
    <w:p w14:paraId="07C4877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Details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Id</w:t>
      </w:r>
      <w:proofErr w:type="spellEnd"/>
      <w:proofErr w:type="gramEnd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Details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</w:t>
      </w:r>
    </w:p>
    <w:p w14:paraId="198EC0F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Delete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spellStart"/>
      <w:proofErr w:type="gramStart"/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item.Id</w:t>
      </w:r>
      <w:proofErr w:type="spellEnd"/>
      <w:proofErr w:type="gramEnd"/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Delete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48EB069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d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41126158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}</w:t>
      </w:r>
    </w:p>
    <w:p w14:paraId="792D4575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r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58CE8733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06258660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body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8A0B1FE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proofErr w:type="spell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able</w:t>
      </w:r>
      <w:proofErr w:type="spellEnd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77C8B892" w14:textId="7E685DB2" w:rsidR="00D44CDE" w:rsidRPr="006B4F44" w:rsidRDefault="00C8117B" w:rsidP="0099297F">
      <w:pPr>
        <w:pStyle w:val="a7"/>
        <w:rPr>
          <w:lang w:val="en-US"/>
        </w:rPr>
      </w:pPr>
      <w:bookmarkStart w:id="36" w:name="_Toc123205196"/>
      <w:r>
        <w:lastRenderedPageBreak/>
        <w:t xml:space="preserve">ПРИЛОЖЕНИЕ </w:t>
      </w:r>
      <w:r w:rsidR="00F464AB">
        <w:t>Г</w:t>
      </w:r>
      <w:bookmarkEnd w:id="36"/>
    </w:p>
    <w:p w14:paraId="0BFAAD61" w14:textId="77777777" w:rsidR="002167E7" w:rsidRPr="00282984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</w:t>
      </w: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.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Areas</w:t>
      </w: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.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Identity</w:t>
      </w: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.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ata</w:t>
      </w:r>
      <w:r w:rsidRPr="00282984"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;</w:t>
      </w:r>
    </w:p>
    <w:p w14:paraId="2ADA071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gramStart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proofErr w:type="gram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Models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094F586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model </w:t>
      </w:r>
      <w:proofErr w:type="spellStart"/>
      <w:proofErr w:type="gram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.Models.</w:t>
      </w:r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proofErr w:type="spellEnd"/>
      <w:proofErr w:type="gramEnd"/>
    </w:p>
    <w:p w14:paraId="43FE0BE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41A88A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08F89D2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ViewData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[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Titl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Cre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44B17CA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Layout = 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~/Views/Shared/_</w:t>
      </w:r>
      <w:proofErr w:type="spellStart"/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Layout.cshtml</w:t>
      </w:r>
      <w:proofErr w:type="spellEnd"/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680878F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2816B66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inject </w:t>
      </w:r>
      <w:proofErr w:type="spellStart"/>
      <w:proofErr w:type="gram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Identity.</w:t>
      </w:r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UserManager</w:t>
      </w:r>
      <w:proofErr w:type="spellEnd"/>
      <w:proofErr w:type="gram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proofErr w:type="spellStart"/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&gt; _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userManager</w:t>
      </w:r>
      <w:proofErr w:type="spellEnd"/>
    </w:p>
    <w:p w14:paraId="0A60C9F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3E2FD65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userId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_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userManager.GetUserId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(User);</w:t>
      </w:r>
    </w:p>
    <w:p w14:paraId="4C3E1BB2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05B96AF0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</w:t>
      </w:r>
      <w:proofErr w:type="gramStart"/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1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Регистрация</w:t>
      </w:r>
      <w:proofErr w:type="gram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как доктор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1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3548228D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2B6238E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4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Доктор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4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2D491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proofErr w:type="spellStart"/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r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E5A9F8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row"&gt;</w:t>
      </w:r>
    </w:p>
    <w:p w14:paraId="05A798C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l-md-4"&gt;</w:t>
      </w:r>
    </w:p>
    <w:p w14:paraId="099BBDE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reate"&gt;</w:t>
      </w:r>
    </w:p>
    <w:p w14:paraId="36D099E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summa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odelOnly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BAC6CE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20DBF40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12C827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valu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userId </w:t>
      </w:r>
      <w:proofErr w:type="spellStart"/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readonly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1396AAC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621BAE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70C155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59CB51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7DC8D3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23238BD2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5B7BA4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471F81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7347F42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A6D8B6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789BA2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9B7F5F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163BF3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AACCEC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853135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7ABDAFB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0A19C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08CBB1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41F2579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9172DD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typ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d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5945B5B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258306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C46995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</w:p>
    <w:p w14:paraId="6B7687D5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3D45EAB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E4B584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6B87AE0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F2B5E5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DCFF55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3E0314F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748413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9F9B92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C40405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7F2290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401C7A9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F988BB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3A33B0A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C0E09E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19FDFE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D5E79A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typ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submit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valu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re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proofErr w:type="spellStart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btn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 xml:space="preserve"> </w:t>
      </w:r>
      <w:proofErr w:type="spellStart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btn</w:t>
      </w:r>
      <w:proofErr w:type="spell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-primary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C6E3E42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C57391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9366D1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803F29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A7F09D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!--</w:t>
      </w:r>
    </w:p>
    <w:p w14:paraId="46A9354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div&gt;</w:t>
      </w:r>
    </w:p>
    <w:p w14:paraId="646EADA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 xml:space="preserve">    &lt;</w:t>
      </w:r>
      <w:proofErr w:type="gramStart"/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a</w:t>
      </w:r>
      <w:proofErr w:type="gramEnd"/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 xml:space="preserve"> asp-action="Index"&gt;Back to List&lt;/a&gt;</w:t>
      </w:r>
    </w:p>
    <w:p w14:paraId="0508C1F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/div&gt;</w:t>
      </w:r>
    </w:p>
    <w:p w14:paraId="3C065349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--&gt;</w:t>
      </w:r>
    </w:p>
    <w:p w14:paraId="59B5EB9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31BD20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proofErr w:type="gram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ection</w:t>
      </w:r>
      <w:proofErr w:type="gram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cripts {</w:t>
      </w:r>
    </w:p>
    <w:p w14:paraId="4D562087" w14:textId="5F513A4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proofErr w:type="gram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  <w:proofErr w:type="gramEnd"/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Html.RenderPartialAsync</w:t>
      </w:r>
      <w:proofErr w:type="spellEnd"/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_</w:t>
      </w:r>
      <w:proofErr w:type="spellStart"/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ValidationScriptsPartial</w:t>
      </w:r>
      <w:proofErr w:type="spellEnd"/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);}</w:t>
      </w:r>
    </w:p>
    <w:p w14:paraId="4A35AB21" w14:textId="77777777" w:rsidR="00FD543C" w:rsidRPr="002167E7" w:rsidRDefault="00FD543C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F7EFB6C" w14:textId="6CBE9389" w:rsidR="00FD543C" w:rsidRPr="008A0ABA" w:rsidRDefault="002167E7" w:rsidP="00014640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8A0ABA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662ECF33" w14:textId="77777777" w:rsidR="00FD543C" w:rsidRPr="008A0ABA" w:rsidRDefault="00FD543C">
      <w:pPr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8A0ABA">
        <w:rPr>
          <w:rFonts w:ascii="Courier New" w:hAnsi="Courier New" w:cs="Courier New"/>
          <w:color w:val="000000"/>
          <w:sz w:val="19"/>
          <w:szCs w:val="19"/>
          <w:lang w:eastAsia="zh-CN"/>
        </w:rPr>
        <w:br w:type="page"/>
      </w:r>
    </w:p>
    <w:p w14:paraId="154B901E" w14:textId="0EB23C52" w:rsidR="00112068" w:rsidRPr="00671C6D" w:rsidRDefault="00FD543C" w:rsidP="00FD543C">
      <w:pPr>
        <w:autoSpaceDE w:val="0"/>
        <w:autoSpaceDN w:val="0"/>
        <w:adjustRightInd w:val="0"/>
        <w:spacing w:before="280" w:after="280"/>
        <w:ind w:left="284"/>
        <w:jc w:val="center"/>
        <w:outlineLvl w:val="0"/>
        <w:rPr>
          <w:b/>
          <w:bCs/>
          <w:sz w:val="28"/>
          <w:szCs w:val="28"/>
        </w:rPr>
      </w:pPr>
      <w:bookmarkStart w:id="37" w:name="_Hlk123205015"/>
      <w:bookmarkStart w:id="38" w:name="_Toc123205197"/>
      <w:r w:rsidRPr="00FD543C">
        <w:rPr>
          <w:b/>
          <w:bCs/>
          <w:sz w:val="28"/>
          <w:szCs w:val="28"/>
        </w:rPr>
        <w:lastRenderedPageBreak/>
        <w:t xml:space="preserve">ПРИЛОЖЕНИЕ </w:t>
      </w:r>
      <w:r w:rsidR="006B4F44">
        <w:rPr>
          <w:b/>
          <w:bCs/>
          <w:sz w:val="28"/>
          <w:szCs w:val="28"/>
          <w:lang w:val="ru-RU"/>
        </w:rPr>
        <w:t>Д</w:t>
      </w:r>
      <w:bookmarkEnd w:id="37"/>
      <w:bookmarkEnd w:id="38"/>
    </w:p>
    <w:p w14:paraId="0C99648C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EmailNotifier.PrivateSettings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73B2FBF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Microsoft.AspNetCore.Mvc</w:t>
      </w:r>
      <w:proofErr w:type="spellEnd"/>
      <w:proofErr w:type="gram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347919E8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4E3B7C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amespac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EmailNotifier.Controllers</w:t>
      </w:r>
      <w:proofErr w:type="spellEnd"/>
    </w:p>
    <w:p w14:paraId="4F0DB5EA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{</w:t>
      </w:r>
    </w:p>
    <w:p w14:paraId="5C08B86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Rout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Approved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55985FC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[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ApiController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19F2CE2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clas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AppointmentApproved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:</w:t>
      </w:r>
      <w:proofErr w:type="gram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ControllerBase</w:t>
      </w:r>
      <w:proofErr w:type="spellEnd"/>
    </w:p>
    <w:p w14:paraId="6289C0E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{</w:t>
      </w:r>
    </w:p>
    <w:p w14:paraId="59BA3FD9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HttpGet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930512E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Rout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proofErr w:type="spellStart"/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SendEmailNotification</w:t>
      </w:r>
      <w:proofErr w:type="spellEnd"/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2DA73A63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end([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mail, [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ubject, [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essage)</w:t>
      </w:r>
    </w:p>
    <w:p w14:paraId="0377B84B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22E5BDE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try</w:t>
      </w:r>
    </w:p>
    <w:p w14:paraId="62B44580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8DB2AD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mtpClient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ystem.Net.Mail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SmtpClient</w:t>
      </w:r>
      <w:proofErr w:type="spellEnd"/>
      <w:proofErr w:type="gram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smtp.mail.ru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, 587);</w:t>
      </w:r>
    </w:p>
    <w:p w14:paraId="4B089204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mtpClient.Credentials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ystem.Net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NetworkCredential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.Email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.Password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22D6779A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mtpClient.EnableSsl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tru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18B701C0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mtpClient.Send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System.Net.Mail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Message</w:t>
      </w:r>
      <w:proofErr w:type="spellEnd"/>
      <w:proofErr w:type="gram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proofErr w:type="spellStart"/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.Email</w:t>
      </w:r>
      <w:proofErr w:type="spell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, email, subject, message));</w:t>
      </w:r>
    </w:p>
    <w:p w14:paraId="3FCADC12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smtpClient.Dispose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();</w:t>
      </w:r>
    </w:p>
    <w:p w14:paraId="646976A7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3CF9D5E3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    </w:t>
      </w:r>
      <w:proofErr w:type="spellStart"/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return</w:t>
      </w:r>
      <w:proofErr w:type="spellEnd"/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Оповещение отправлено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;</w:t>
      </w:r>
    </w:p>
    <w:p w14:paraId="578F2A8C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2A6028D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catch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Exception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x)</w:t>
      </w:r>
    </w:p>
    <w:p w14:paraId="460B436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9259FF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proofErr w:type="spellStart"/>
      <w:proofErr w:type="gramStart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ex.Message</w:t>
      </w:r>
      <w:proofErr w:type="spellEnd"/>
      <w:proofErr w:type="gramEnd"/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7376562A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1DD47322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7A51AC26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}</w:t>
      </w:r>
    </w:p>
    <w:p w14:paraId="2A4634FA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}</w:t>
      </w:r>
    </w:p>
    <w:p w14:paraId="626B285F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0FB16F48" w14:textId="568402F6" w:rsidR="00023CCB" w:rsidRPr="00023CCB" w:rsidRDefault="00671C6D" w:rsidP="00671C6D">
      <w:pPr>
        <w:rPr>
          <w:rFonts w:ascii="Courier New" w:eastAsia="Yu Mincho" w:hAnsi="Courier New"/>
          <w:b/>
          <w:bCs/>
          <w:sz w:val="20"/>
          <w:lang w:eastAsia="ja-JP"/>
        </w:rPr>
        <w:sectPr w:rsidR="00023CCB" w:rsidRPr="00023CCB">
          <w:headerReference w:type="default" r:id="rId32"/>
          <w:footerReference w:type="default" r:id="rId33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  <w:r>
        <w:rPr>
          <w:rFonts w:ascii="Courier New" w:eastAsia="Yu Mincho" w:hAnsi="Courier New"/>
          <w:b/>
          <w:bCs/>
          <w:sz w:val="20"/>
          <w:lang w:eastAsia="ja-JP"/>
        </w:rPr>
        <w:br w:type="page"/>
      </w:r>
    </w:p>
    <w:p w14:paraId="05B85E94" w14:textId="462B967D" w:rsidR="006648FE" w:rsidRPr="00D64575" w:rsidRDefault="00634CC2" w:rsidP="007B3AAB">
      <w:pPr>
        <w:pStyle w:val="ac"/>
        <w:spacing w:before="520" w:after="320"/>
        <w:ind w:left="0"/>
        <w:jc w:val="center"/>
        <w:outlineLvl w:val="0"/>
        <w:rPr>
          <w:rFonts w:ascii="Times New Roman" w:hAnsi="Times New Roman"/>
          <w:b/>
          <w:sz w:val="32"/>
          <w:szCs w:val="32"/>
        </w:rPr>
      </w:pPr>
      <w:bookmarkStart w:id="39" w:name="_Toc123205198"/>
      <w:r>
        <w:rPr>
          <w:rFonts w:ascii="Times New Roman" w:hAnsi="Times New Roman"/>
          <w:b/>
          <w:noProof/>
          <w:sz w:val="32"/>
          <w:szCs w:val="32"/>
        </w:rPr>
        <w:lastRenderedPageBreak/>
        <w:drawing>
          <wp:anchor distT="0" distB="0" distL="114300" distR="114300" simplePos="0" relativeHeight="251659264" behindDoc="1" locked="0" layoutInCell="1" allowOverlap="1" wp14:anchorId="3A5C4FBB" wp14:editId="7D1C4107">
            <wp:simplePos x="0" y="0"/>
            <wp:positionH relativeFrom="column">
              <wp:posOffset>66675</wp:posOffset>
            </wp:positionH>
            <wp:positionV relativeFrom="paragraph">
              <wp:posOffset>-117475</wp:posOffset>
            </wp:positionV>
            <wp:extent cx="7419340" cy="10524020"/>
            <wp:effectExtent l="0" t="0" r="0" b="0"/>
            <wp:wrapNone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19340" cy="1052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1C6D" w:rsidRPr="00671C6D">
        <w:rPr>
          <w:rFonts w:ascii="Times New Roman" w:hAnsi="Times New Roman"/>
          <w:b/>
          <w:sz w:val="32"/>
          <w:szCs w:val="32"/>
        </w:rPr>
        <w:t xml:space="preserve">ПРИЛОЖЕНИЕ </w:t>
      </w:r>
      <w:r w:rsidR="00D64575">
        <w:rPr>
          <w:rFonts w:ascii="Times New Roman" w:hAnsi="Times New Roman"/>
          <w:b/>
          <w:sz w:val="32"/>
          <w:szCs w:val="32"/>
        </w:rPr>
        <w:t>Е</w:t>
      </w:r>
      <w:bookmarkEnd w:id="39"/>
    </w:p>
    <w:p w14:paraId="6039474A" w14:textId="644E5FE4" w:rsidR="00B136AF" w:rsidRPr="00B136AF" w:rsidRDefault="00B136AF" w:rsidP="00B136AF">
      <w:pPr>
        <w:rPr>
          <w:b/>
          <w:sz w:val="32"/>
          <w:szCs w:val="32"/>
          <w:lang w:val="ru-RU"/>
        </w:rPr>
      </w:pPr>
      <w:r>
        <w:rPr>
          <w:b/>
          <w:sz w:val="32"/>
          <w:szCs w:val="32"/>
        </w:rPr>
        <w:br w:type="page"/>
      </w:r>
    </w:p>
    <w:p w14:paraId="3303CA7A" w14:textId="6BB87BB9" w:rsidR="003E7798" w:rsidRPr="003E7798" w:rsidRDefault="00A20E83" w:rsidP="003E7798">
      <w:pPr>
        <w:pStyle w:val="ac"/>
        <w:ind w:left="0"/>
        <w:jc w:val="center"/>
        <w:rPr>
          <w:rFonts w:ascii="Times New Roman" w:hAnsi="Times New Roman"/>
          <w:b/>
          <w:sz w:val="32"/>
          <w:szCs w:val="32"/>
          <w:lang w:val="en-US"/>
        </w:rPr>
      </w:pPr>
      <w:r>
        <w:rPr>
          <w:rFonts w:ascii="Times New Roman" w:hAnsi="Times New Roman"/>
          <w:b/>
          <w:noProof/>
          <w:sz w:val="32"/>
          <w:szCs w:val="32"/>
        </w:rPr>
        <w:lastRenderedPageBreak/>
        <w:drawing>
          <wp:anchor distT="0" distB="0" distL="114300" distR="114300" simplePos="0" relativeHeight="251660288" behindDoc="1" locked="0" layoutInCell="1" allowOverlap="1" wp14:anchorId="4B28015B" wp14:editId="3AC16C40">
            <wp:simplePos x="0" y="0"/>
            <wp:positionH relativeFrom="column">
              <wp:posOffset>118745</wp:posOffset>
            </wp:positionH>
            <wp:positionV relativeFrom="paragraph">
              <wp:posOffset>-78578</wp:posOffset>
            </wp:positionV>
            <wp:extent cx="7375731" cy="10462161"/>
            <wp:effectExtent l="0" t="0" r="0" b="0"/>
            <wp:wrapNone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75731" cy="1046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C1E63B" w14:textId="4FAF98BA" w:rsidR="00B136AF" w:rsidRDefault="00B136AF" w:rsidP="00D64575">
      <w:pPr>
        <w:pStyle w:val="ac"/>
        <w:spacing w:after="320"/>
        <w:ind w:left="0"/>
        <w:jc w:val="center"/>
        <w:outlineLvl w:val="0"/>
        <w:rPr>
          <w:rFonts w:ascii="Times New Roman" w:hAnsi="Times New Roman"/>
          <w:b/>
          <w:sz w:val="32"/>
          <w:szCs w:val="32"/>
        </w:rPr>
      </w:pPr>
      <w:bookmarkStart w:id="40" w:name="_Toc123205199"/>
      <w:r w:rsidRPr="00B136AF">
        <w:rPr>
          <w:rFonts w:ascii="Times New Roman" w:hAnsi="Times New Roman"/>
          <w:b/>
          <w:sz w:val="32"/>
          <w:szCs w:val="32"/>
        </w:rPr>
        <w:t xml:space="preserve">ПРИЛОЖЕНИЕ </w:t>
      </w:r>
      <w:r w:rsidR="00D64575">
        <w:rPr>
          <w:rFonts w:ascii="Times New Roman" w:hAnsi="Times New Roman"/>
          <w:b/>
          <w:sz w:val="32"/>
          <w:szCs w:val="32"/>
        </w:rPr>
        <w:t>Ж</w:t>
      </w:r>
      <w:bookmarkEnd w:id="40"/>
    </w:p>
    <w:p w14:paraId="1E82ECFE" w14:textId="5BD3E9AD" w:rsidR="00A20E83" w:rsidRPr="006648FE" w:rsidRDefault="00A20E83" w:rsidP="00A20E83">
      <w:pPr>
        <w:pStyle w:val="ac"/>
        <w:spacing w:after="320"/>
        <w:ind w:left="0"/>
        <w:jc w:val="center"/>
        <w:rPr>
          <w:rFonts w:ascii="Times New Roman" w:hAnsi="Times New Roman"/>
          <w:b/>
          <w:sz w:val="32"/>
          <w:szCs w:val="32"/>
        </w:rPr>
      </w:pPr>
    </w:p>
    <w:sectPr w:rsidR="00A20E83" w:rsidRPr="006648FE" w:rsidSect="00D11394">
      <w:headerReference w:type="default" r:id="rId36"/>
      <w:footerReference w:type="default" r:id="rId37"/>
      <w:pgSz w:w="11906" w:h="16838"/>
      <w:pgMar w:top="0" w:right="0" w:bottom="0" w:left="0" w:header="0" w:footer="0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1426C6" w14:textId="77777777" w:rsidR="00895534" w:rsidRDefault="00895534">
      <w:r>
        <w:separator/>
      </w:r>
    </w:p>
  </w:endnote>
  <w:endnote w:type="continuationSeparator" w:id="0">
    <w:p w14:paraId="1BDE56DF" w14:textId="77777777" w:rsidR="00895534" w:rsidRDefault="008955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E8085B" w14:textId="77777777" w:rsidR="007C6276" w:rsidRDefault="007C6276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0956BA4" w14:textId="77777777" w:rsidR="007C6276" w:rsidRDefault="007C6276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FEFAE" w14:textId="77777777" w:rsidR="007C6276" w:rsidRDefault="007C6276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C0ACB83" w14:textId="77777777" w:rsidR="007C6276" w:rsidRDefault="007C6276">
    <w:pPr>
      <w:pStyle w:val="a4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A10BD8" w14:textId="77777777" w:rsidR="007C6276" w:rsidRDefault="007C6276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5</w:t>
    </w:r>
    <w:r>
      <w:rPr>
        <w:rStyle w:val="a5"/>
        <w:rFonts w:cs="Arial"/>
      </w:rPr>
      <w:fldChar w:fldCharType="end"/>
    </w:r>
  </w:p>
  <w:p w14:paraId="43502999" w14:textId="77777777" w:rsidR="007C6276" w:rsidRDefault="007C6276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3CA8680A" wp14:editId="23AC2AC4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86955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A8680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" filled="f" stroked="f">
              <v:textbox inset="0,0,0,0">
                <w:txbxContent>
                  <w:p w14:paraId="3586955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1EF16098" wp14:editId="2D137452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85AFEC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F16098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" filled="f" stroked="f">
              <v:textbox inset="0,0,0,0">
                <w:txbxContent>
                  <w:p w14:paraId="5185AFEC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5E62441B" wp14:editId="7ADBA3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ADCC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62441B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" filled="f" stroked="f">
              <v:textbox inset="0,0,0,0">
                <w:txbxContent>
                  <w:p w14:paraId="6B9ADCC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5712366C" wp14:editId="70BEB05D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8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057F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12366C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" filled="f" stroked="f">
              <v:textbox inset="0,0,0,0">
                <w:txbxContent>
                  <w:p w14:paraId="770057F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5E80C589" wp14:editId="0D270C63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8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B7053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80C589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" filled="f" stroked="f">
              <v:textbox inset="0,0,0,0">
                <w:txbxContent>
                  <w:p w14:paraId="25B7053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2E12EFDB" wp14:editId="27887FC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C7E39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12EFD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" filled="f" stroked="f">
              <v:textbox inset="0,0,0,0">
                <w:txbxContent>
                  <w:p w14:paraId="31C7E39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A999E66" wp14:editId="325E8AF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D1DD6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4aK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yK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007073D" wp14:editId="58ADAE9D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E695D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iqcEw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A1095D4" wp14:editId="0950A2DC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A3B353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/oNHQ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75849847" wp14:editId="7AD2CB22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9C10A7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03C7D490" wp14:editId="2432398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215D65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1bZ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9y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1hdW2R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35D4F59C" wp14:editId="45DF432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8DD7D8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ppg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ZRop0&#10;UKOtUBzl6T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YqmmA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1201513" wp14:editId="66D52E93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ABC43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qdaZ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1B68B1D8" wp14:editId="1A7B694A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7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5E67C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bwJ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AZcbwJ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0B82E9BE" wp14:editId="384DD7CB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7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C2FF99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Dz&#10;9C2i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D5C6250" wp14:editId="7C34493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ECEE70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CEm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U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A&#10;GCEm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7CE8A421" wp14:editId="03ED833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E5F3CD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NeJ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GqV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Mhg14k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49CEDCB8" wp14:editId="1FF66A98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EF2110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4ta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JM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4B640456" wp14:editId="57073D25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7EB320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faL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mZ9os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BC18F7B" wp14:editId="5BAA2FC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D07B50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WfE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BHJCcXrjCsBUamNDevSoXsxa028OKV21RO14FPl6MhAYI5K7kLBwBq7Y9l80AwzZex0r&#10;dWxsFyihBugYDTndDOFHjyhsTsbZOEv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2AF709A8" wp14:editId="623A4640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6DBC7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F709A8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" filled="f" stroked="f">
              <v:textbox inset="0,0,0,0">
                <w:txbxContent>
                  <w:p w14:paraId="6E6DBC7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7E0A69" w14:textId="6C85EE30" w:rsidR="007C6276" w:rsidRDefault="008A0ABA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74353040" wp14:editId="33D957D3">
              <wp:simplePos x="0" y="0"/>
              <wp:positionH relativeFrom="column">
                <wp:posOffset>2356485</wp:posOffset>
              </wp:positionH>
              <wp:positionV relativeFrom="paragraph">
                <wp:posOffset>855980</wp:posOffset>
              </wp:positionV>
              <wp:extent cx="2352674" cy="904875"/>
              <wp:effectExtent l="0" t="0" r="10160" b="9525"/>
              <wp:wrapNone/>
              <wp:docPr id="6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52674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772713" w14:textId="77777777" w:rsidR="008A0ABA" w:rsidRPr="008A0ABA" w:rsidRDefault="008A0ABA" w:rsidP="008A0ABA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8A0ABA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ектирование и разработка программной системы</w:t>
                          </w:r>
                        </w:p>
                        <w:p w14:paraId="19BCBB16" w14:textId="5222CB75" w:rsidR="007C6276" w:rsidRDefault="008A0ABA" w:rsidP="008A0ABA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8A0ABA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учета пациентов в информационной системе «Поликлиника»</w:t>
                          </w:r>
                        </w:p>
                        <w:p w14:paraId="7861EF5D" w14:textId="77777777" w:rsidR="007C6276" w:rsidRPr="007C363C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6028C1B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4353040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85.55pt;margin-top:67.4pt;width:185.25pt;height:71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" filled="f" stroked="f">
              <v:textbox inset="0,0,0,0">
                <w:txbxContent>
                  <w:p w14:paraId="0C772713" w14:textId="77777777" w:rsidR="008A0ABA" w:rsidRPr="008A0ABA" w:rsidRDefault="008A0ABA" w:rsidP="008A0ABA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8A0ABA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ектирование и разработка программной системы</w:t>
                    </w:r>
                  </w:p>
                  <w:p w14:paraId="19BCBB16" w14:textId="5222CB75" w:rsidR="007C6276" w:rsidRDefault="008A0ABA" w:rsidP="008A0ABA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8A0ABA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учета пациентов в информационной системе «Поликлиника»</w:t>
                    </w:r>
                  </w:p>
                  <w:p w14:paraId="7861EF5D" w14:textId="77777777" w:rsidR="007C6276" w:rsidRPr="007C363C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6028C1B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7C6276"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2BA08BE" wp14:editId="25EE2822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C97CB1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 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2BA08BE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" filled="f" stroked="f">
              <v:textbox inset="0,0,0,0">
                <w:txbxContent>
                  <w:p w14:paraId="5BC97CB1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 В.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375EB" w14:textId="77777777" w:rsidR="007C6276" w:rsidRDefault="007C6276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>
      <w:rPr>
        <w:rStyle w:val="a5"/>
        <w:iCs/>
        <w:noProof/>
      </w:rPr>
      <w:t>6</w:t>
    </w:r>
    <w:r>
      <w:rPr>
        <w:rStyle w:val="a5"/>
        <w:iCs/>
      </w:rPr>
      <w:fldChar w:fldCharType="end"/>
    </w:r>
  </w:p>
  <w:p w14:paraId="73CF938E" w14:textId="77777777" w:rsidR="007C6276" w:rsidRDefault="007C6276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00D655C3" wp14:editId="39A4D81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ABB83D" w14:textId="479398B6" w:rsidR="007C6276" w:rsidRPr="00BB3E79" w:rsidRDefault="007C6276" w:rsidP="00BB3E79">
                          <w:pPr>
                            <w:jc w:val="center"/>
                            <w:rPr>
                              <w:rFonts w:ascii="Arial" w:hAnsi="Arial"/>
                              <w:i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</w:rPr>
                            <w:t>09.03.02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D655C3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" filled="f" stroked="f">
              <v:textbox inset="0,0,0,0">
                <w:txbxContent>
                  <w:p w14:paraId="28ABB83D" w14:textId="479398B6" w:rsidR="007C6276" w:rsidRPr="00BB3E79" w:rsidRDefault="007C6276" w:rsidP="00BB3E79">
                    <w:pPr>
                      <w:jc w:val="center"/>
                      <w:rPr>
                        <w:rFonts w:ascii="Arial" w:hAnsi="Arial"/>
                        <w:i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</w:t>
                    </w:r>
                    <w:r>
                      <w:rPr>
                        <w:rFonts w:ascii="Arial" w:hAnsi="Arial"/>
                        <w:i/>
                      </w:rPr>
                      <w:t>09.03.02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04035B7B" wp14:editId="0FD92A32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7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338B1D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4035B7B"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" filled="f" stroked="f">
              <v:textbox inset="0,0,0,0">
                <w:txbxContent>
                  <w:p w14:paraId="3338B1D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19346F99" wp14:editId="0BA9F33D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6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33162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346F99"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" filled="f" stroked="f">
              <v:textbox inset="0,0,0,0">
                <w:txbxContent>
                  <w:p w14:paraId="7933162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11E5168C" wp14:editId="1C9EB2DB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BAA1C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1E5168C"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" filled="f" stroked="f">
              <v:textbox inset="0,0,0,0">
                <w:txbxContent>
                  <w:p w14:paraId="02BAA1C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0F4045AA" wp14:editId="2FBD56E3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4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BE1138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4045AA"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" filled="f" stroked="f">
              <v:textbox inset="0,0,0,0">
                <w:txbxContent>
                  <w:p w14:paraId="2BE1138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0DBB0AED" wp14:editId="5B9ECC03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3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322E8A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Q54Zz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7605657B" wp14:editId="48130A15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2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E3267A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Scu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L5EnLh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1D769EC6" wp14:editId="6AB5CEEB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1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8FF78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Ai&#10;YcCz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5BD00807" wp14:editId="56D0DBA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90BB4A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vNtFQ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pJrz&#10;bRUCAAAs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25872062" wp14:editId="4BF22877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9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DD65A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872062"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" filled="f" stroked="f">
              <v:textbox inset="0,0,0,0">
                <w:txbxContent>
                  <w:p w14:paraId="7DDD65A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4074768" wp14:editId="464B2305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4EA30D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/iPHQIAADk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DC3+I8dAgAAOQ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4B8B402C" wp14:editId="3829AB28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7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04EACE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eFAFAIAACo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97nhQBQCAAAq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3197E8D6" wp14:editId="2BCC2246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5883A1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U2v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ipEgH&#10;JXoSiqM8fwj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KD9Ta8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514BAAAD" wp14:editId="5EDF811E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BB91C8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qMo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3F6946AC" wp14:editId="44C9081B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4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DBD8EC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aWG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L/aWG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6F48C28E" wp14:editId="555CBE1E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3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7B3E82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g/8HQIAADk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61F65A8A" wp14:editId="42FC5193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2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4442EF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eW8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Df0eW8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64D24E64" wp14:editId="731631EF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DB895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D24E64"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" filled="f" stroked="f">
              <v:textbox inset="0,0,0,0">
                <w:txbxContent>
                  <w:p w14:paraId="15DB895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B06B4D" w14:textId="77777777" w:rsidR="007C6276" w:rsidRPr="00112068" w:rsidRDefault="007C6276" w:rsidP="00112068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C9F002" w14:textId="77777777" w:rsidR="00895534" w:rsidRDefault="00895534">
      <w:r>
        <w:separator/>
      </w:r>
    </w:p>
  </w:footnote>
  <w:footnote w:type="continuationSeparator" w:id="0">
    <w:p w14:paraId="3FBCEBA0" w14:textId="77777777" w:rsidR="00895534" w:rsidRDefault="008955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41A4E5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76D0D5D1" wp14:editId="44A7B3A7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0" name="Line 2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D7F098" id="Line 225" o:spid="_x0000_s1026" style="position:absolute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KFfSCcaAgAANw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70A3E9E7" wp14:editId="5B5133C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9" name="Line 2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E5F54F" id="Line 224" o:spid="_x0000_s1026" style="position:absolute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S6DHAIAADc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BhwS6D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553B8898" wp14:editId="67F4175E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8" name="Line 2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5ED537" id="Line 223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rUvxQ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1A315D6C" wp14:editId="72D9BDC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97" name="Line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47C993" id="Line 222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Vb5FQIAACw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lN&#10;Vvk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9CD9E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0112" behindDoc="0" locked="0" layoutInCell="1" allowOverlap="1" wp14:anchorId="2651F7A0" wp14:editId="31956C80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9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816D0C" id="Line 4" o:spid="_x0000_s1026" style="position:absolute;flip:y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Y2GgIAADQ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OiYpjYaAgAANA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9088" behindDoc="0" locked="0" layoutInCell="1" allowOverlap="1" wp14:anchorId="4C7026E4" wp14:editId="0590E21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E9D28" id="Line 3" o:spid="_x0000_s1026" style="position:absolute;flip:x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vULGQIAADU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H4vULGQIAADU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8064" behindDoc="0" locked="0" layoutInCell="1" allowOverlap="1" wp14:anchorId="223EE127" wp14:editId="6150699C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4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D0B85A" id="Line 2" o:spid="_x0000_s1026" style="position:absolute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EP3EgIAACsEAAAOAAAAZHJzL2Uyb0RvYy54bWysU8GO2jAQvVfqP1i+QxI2U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7040" behindDoc="0" locked="0" layoutInCell="1" allowOverlap="1" wp14:anchorId="64F07AB5" wp14:editId="78A06750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93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DF1467" id="Line 1" o:spid="_x0000_s1026" style="position:absolute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5RAFAIAACo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+0OU&#10;QBQCAAAq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D7395A" w14:textId="77777777" w:rsidR="007C6276" w:rsidRDefault="007C6276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09AE8" w14:textId="1E8EEF7A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0A5E561" wp14:editId="275DBC2A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695E38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22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A5E56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" filled="f" stroked="f">
              <v:textbox inset="0,0,0,0">
                <w:txbxContent>
                  <w:p w14:paraId="7B695E38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2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52086FE6" wp14:editId="28B99FD3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EBB099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2</w:t>
                          </w:r>
                          <w:r>
                            <w:rPr>
                              <w:rFonts w:ascii="Arial" w:hAnsi="Arial"/>
                              <w:i/>
                            </w:rPr>
                            <w:t>.05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086FE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" filled="f" stroked="f">
              <v:textbox inset="0,0,0,0">
                <w:txbxContent>
                  <w:p w14:paraId="6FEBB099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2</w:t>
                    </w:r>
                    <w:r>
                      <w:rPr>
                        <w:rFonts w:ascii="Arial" w:hAnsi="Arial"/>
                        <w:i/>
                      </w:rPr>
                      <w:t>.05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C4C3D35" wp14:editId="6E489ACD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6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E6261F" w14:textId="7BD19A02" w:rsidR="007C6276" w:rsidRPr="00B15FBA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</w:t>
                          </w:r>
                          <w:r w:rsidR="00B15FBA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6</w:t>
                          </w:r>
                        </w:p>
                        <w:p w14:paraId="465132E0" w14:textId="77777777" w:rsidR="007C6276" w:rsidRPr="00E8354C" w:rsidRDefault="007C6276" w:rsidP="00E8354C">
                          <w:pPr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C4C3D35" id="_x0000_t202" coordsize="21600,21600" o:spt="202" path="m,l,21600r21600,l21600,xe">
              <v:stroke joinstyle="miter"/>
              <v:path gradientshapeok="t" o:connecttype="rect"/>
            </v:shapetype>
            <v:shape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" filled="f" stroked="f">
              <v:textbox inset="0,0,0,0">
                <w:txbxContent>
                  <w:p w14:paraId="06E6261F" w14:textId="7BD19A02" w:rsidR="007C6276" w:rsidRPr="00B15FBA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</w:t>
                    </w:r>
                    <w:r w:rsidR="00B15FBA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6</w:t>
                    </w:r>
                  </w:p>
                  <w:p w14:paraId="465132E0" w14:textId="77777777" w:rsidR="007C6276" w:rsidRPr="00E8354C" w:rsidRDefault="007C6276" w:rsidP="00E8354C">
                    <w:pPr>
                      <w:rPr>
                        <w:rFonts w:ascii="Arial" w:hAnsi="Arial"/>
                        <w:i/>
                        <w:sz w:val="1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073B6138" wp14:editId="0C0D5CB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B7828E" w14:textId="77777777" w:rsidR="007C6276" w:rsidRPr="004C28A1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3B6138"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" filled="f" stroked="f">
              <v:textbox inset="0,0,0,0">
                <w:txbxContent>
                  <w:p w14:paraId="55B7828E" w14:textId="77777777" w:rsidR="007C6276" w:rsidRPr="004C28A1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77A9A061" wp14:editId="417A9E47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1343C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A9A061"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" filled="f" stroked="f">
              <v:textbox inset="0,0,0,0">
                <w:txbxContent>
                  <w:p w14:paraId="4F1343C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1816D925" wp14:editId="3F9521A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8ED999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816D925"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" filled="f" stroked="f">
              <v:textbox inset="0,0,0,0">
                <w:txbxContent>
                  <w:p w14:paraId="188ED999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737F860" wp14:editId="19406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8E54BD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37F860"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" filled="f" stroked="f">
              <v:textbox inset="0,0,0,0">
                <w:txbxContent>
                  <w:p w14:paraId="688E54BD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55E48C4C" wp14:editId="3BE71314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CE2B41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E48C4C"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" filled="f" stroked="f">
              <v:textbox inset="0,0,0,0">
                <w:txbxContent>
                  <w:p w14:paraId="6DCE2B41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AD3CD72" wp14:editId="1A7D467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9195E1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D3CD72"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" filled="f" stroked="f">
              <v:textbox inset="0,0,0,0">
                <w:txbxContent>
                  <w:p w14:paraId="539195E1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5304F19C" wp14:editId="7FB5D837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C2B3D7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304F19C"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" filled="f" stroked="f">
              <v:textbox inset="0,0,0,0">
                <w:txbxContent>
                  <w:p w14:paraId="29C2B3D7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E34C16B" wp14:editId="48ED276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63AA5A" w14:textId="77777777" w:rsidR="007C6276" w:rsidRPr="000171FE" w:rsidRDefault="007C627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34C16B"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" filled="f" stroked="f">
              <v:textbox inset="0,0,0,0">
                <w:txbxContent>
                  <w:p w14:paraId="4063AA5A" w14:textId="77777777" w:rsidR="007C6276" w:rsidRPr="000171FE" w:rsidRDefault="007C6276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D0E3652" wp14:editId="3546CAB2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5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F69D65" w14:textId="77777777" w:rsidR="007C6276" w:rsidRPr="000171FE" w:rsidRDefault="007C627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0E3652"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" filled="f" stroked="f">
              <v:textbox inset="0,0,0,0">
                <w:txbxContent>
                  <w:p w14:paraId="56F69D65" w14:textId="77777777" w:rsidR="007C6276" w:rsidRPr="000171FE" w:rsidRDefault="007C6276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7DADF82" wp14:editId="22BD7E0E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5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2F4DB5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DADF82"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" filled="f" stroked="f">
              <v:textbox inset="0,0,0,0">
                <w:txbxContent>
                  <w:p w14:paraId="1A2F4DB5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A99B46E" wp14:editId="55ABB587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2ECA56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99B46E"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" filled="f" stroked="f">
              <v:textbox inset="0,0,0,0">
                <w:txbxContent>
                  <w:p w14:paraId="522ECA56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75FE684" wp14:editId="751B340F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E92ABB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рылов Е.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5FE684"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" filled="f" stroked="f">
              <v:textbox inset="0,0,0,0">
                <w:txbxContent>
                  <w:p w14:paraId="0BE92ABB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рылов Е.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2FA9290C" wp14:editId="0798861B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527542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A9290C"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" filled="f" stroked="f">
              <v:textbox inset="0,0,0,0">
                <w:txbxContent>
                  <w:p w14:paraId="56527542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15D7DFF" wp14:editId="7AB75E59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47F654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5D7DFF"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" filled="f" stroked="f">
              <v:textbox inset="0,0,0,0">
                <w:txbxContent>
                  <w:p w14:paraId="4647F654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7AB7DCF" wp14:editId="39064EC8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FC6BE6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AB7DCF"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" filled="f" stroked="f">
              <v:textbox inset="0,0,0,0">
                <w:txbxContent>
                  <w:p w14:paraId="12FC6BE6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2092DAA" wp14:editId="7529B8E2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7F898E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092DAA"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" filled="f" stroked="f">
              <v:textbox inset="0,0,0,0">
                <w:txbxContent>
                  <w:p w14:paraId="137F898E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CA6A60B" wp14:editId="003CDC3A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9758F7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A6A60B"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" filled="f" stroked="f">
              <v:textbox inset="0,0,0,0">
                <w:txbxContent>
                  <w:p w14:paraId="329758F7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9D94396" wp14:editId="5F0292E8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C36BC3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D94396"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" filled="f" stroked="f">
              <v:textbox inset="0,0,0,0">
                <w:txbxContent>
                  <w:p w14:paraId="7DC36BC3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0CAA61A" wp14:editId="7952E26C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4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1B31D1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CAA61A"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" filled="f" stroked="f">
              <v:textbox inset="0,0,0,0">
                <w:txbxContent>
                  <w:p w14:paraId="171B31D1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BC5452A" wp14:editId="59FB5245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4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BAB27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C5452A"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" filled="f" stroked="f">
              <v:textbox inset="0,0,0,0">
                <w:txbxContent>
                  <w:p w14:paraId="48BAB27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98FFE34" wp14:editId="4417E243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12F40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8FFE34"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" filled="f" stroked="f">
              <v:textbox inset="0,0,0,0">
                <w:txbxContent>
                  <w:p w14:paraId="3C12F40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63500838" wp14:editId="10582B0E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C0003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ooO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qGqKD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21788258" wp14:editId="272D1DAC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4148D7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bpw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6Om6c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08D80FB4" wp14:editId="63DF130D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EA8B8F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vVR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T29VE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7FEACF6E" wp14:editId="6E24BCD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BFB485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Zmz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u22Zsx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26EB86A" wp14:editId="3CA588A9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E78676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wwXnR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3578802E" wp14:editId="6ADA34CF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FE4487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MCS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1mMC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028C9B5" wp14:editId="47CEFCCB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37236B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Tr8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YH06/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AC4E1FE" wp14:editId="1E1EBCD8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706EBE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Fz08S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1C3F6FC8" wp14:editId="48AFFFCE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537404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XYe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q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C3tXYe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22F56BDD" wp14:editId="3C37B196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177F2F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AF4wvY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3FA49917" wp14:editId="2891D9C7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AD246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Iig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Ch8Iig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E5C79A3" wp14:editId="3CB353F5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F83BBD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46A8ADA7" wp14:editId="501ABCBA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7F487E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4f+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7/eH&#10;/h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2CC71C57" wp14:editId="6D96F73D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9B34B1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s3/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L7N/x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397E3DB" wp14:editId="050D3CC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31FF66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KiJrmR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67E14734" wp14:editId="4875767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5F946B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piZ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imaY&#10;m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5D4EDEF7" wp14:editId="35CC8FDC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CE0AA8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ic5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R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/PYn&#10;ORECAAAr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3B7B481" wp14:editId="39947A93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2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D5EC8D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Nfp&#10;SrE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102F3EB5" wp14:editId="7F856F68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2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7901B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Aft&#10;bP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D0FD7D3" wp14:editId="23D79AFC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4B6539D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Pf&#10;8X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21618D84" wp14:editId="367EBDDF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C3CCE4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3z9GwIAADY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fM3z9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3746E157" wp14:editId="353F8B7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BEE156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PCv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Hgw8K8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1D62B4C" wp14:editId="7047DEFE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60A49B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k2f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RQk2f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042B50E" wp14:editId="6A289A7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05D9A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uB+FQIAACw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LVS&#10;4H4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6E31A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3C86624A" wp14:editId="0A7584B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1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4B2192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AVs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PtIBWw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5971B739" wp14:editId="7A8EF5D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3BBD22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liMdY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597B68FE" wp14:editId="6E77B13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9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73D48E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0biFA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ICdG&#10;4hQCAAAs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FDA94D" w14:textId="77777777" w:rsidR="007C6276" w:rsidRDefault="007C6276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5556F3"/>
    <w:multiLevelType w:val="hybridMultilevel"/>
    <w:tmpl w:val="C34CE37E"/>
    <w:lvl w:ilvl="0" w:tplc="40B4BB7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03B73611"/>
    <w:multiLevelType w:val="hybridMultilevel"/>
    <w:tmpl w:val="E3BEA170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2" w15:restartNumberingAfterBreak="0">
    <w:nsid w:val="09B76E41"/>
    <w:multiLevelType w:val="hybridMultilevel"/>
    <w:tmpl w:val="E7FC47AC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3" w15:restartNumberingAfterBreak="0">
    <w:nsid w:val="27495FAF"/>
    <w:multiLevelType w:val="hybridMultilevel"/>
    <w:tmpl w:val="E70C3874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4" w15:restartNumberingAfterBreak="0">
    <w:nsid w:val="2F726F69"/>
    <w:multiLevelType w:val="hybridMultilevel"/>
    <w:tmpl w:val="E020C350"/>
    <w:lvl w:ilvl="0" w:tplc="40B4BB7C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 w15:restartNumberingAfterBreak="0">
    <w:nsid w:val="2FE933BF"/>
    <w:multiLevelType w:val="hybridMultilevel"/>
    <w:tmpl w:val="623CF788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6" w15:restartNumberingAfterBreak="0">
    <w:nsid w:val="2FEA55DC"/>
    <w:multiLevelType w:val="hybridMultilevel"/>
    <w:tmpl w:val="582C268E"/>
    <w:lvl w:ilvl="0" w:tplc="85F20C3A">
      <w:start w:val="1"/>
      <w:numFmt w:val="decimal"/>
      <w:lvlText w:val="%1."/>
      <w:lvlJc w:val="left"/>
      <w:pPr>
        <w:ind w:left="1353" w:hanging="360"/>
      </w:pPr>
      <w:rPr>
        <w:rFonts w:hint="default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7" w15:restartNumberingAfterBreak="0">
    <w:nsid w:val="3E2667C2"/>
    <w:multiLevelType w:val="hybridMultilevel"/>
    <w:tmpl w:val="B2783D8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0A66E6"/>
    <w:multiLevelType w:val="hybridMultilevel"/>
    <w:tmpl w:val="4AF044CE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9" w15:restartNumberingAfterBreak="0">
    <w:nsid w:val="451574B9"/>
    <w:multiLevelType w:val="hybridMultilevel"/>
    <w:tmpl w:val="729AF012"/>
    <w:lvl w:ilvl="0" w:tplc="0419000F">
      <w:start w:val="1"/>
      <w:numFmt w:val="decimal"/>
      <w:lvlText w:val="%1."/>
      <w:lvlJc w:val="left"/>
      <w:pPr>
        <w:ind w:left="1712" w:hanging="360"/>
      </w:pPr>
    </w:lvl>
    <w:lvl w:ilvl="1" w:tplc="04190019" w:tentative="1">
      <w:start w:val="1"/>
      <w:numFmt w:val="lowerLetter"/>
      <w:lvlText w:val="%2."/>
      <w:lvlJc w:val="left"/>
      <w:pPr>
        <w:ind w:left="2432" w:hanging="360"/>
      </w:p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20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1" w15:restartNumberingAfterBreak="0">
    <w:nsid w:val="47B65FB4"/>
    <w:multiLevelType w:val="hybridMultilevel"/>
    <w:tmpl w:val="7E7AB3EC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2" w15:restartNumberingAfterBreak="0">
    <w:nsid w:val="578434A2"/>
    <w:multiLevelType w:val="hybridMultilevel"/>
    <w:tmpl w:val="D2D26938"/>
    <w:lvl w:ilvl="0" w:tplc="40B4BB7C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3" w15:restartNumberingAfterBreak="0">
    <w:nsid w:val="5DC179CC"/>
    <w:multiLevelType w:val="hybridMultilevel"/>
    <w:tmpl w:val="3E7A2382"/>
    <w:lvl w:ilvl="0" w:tplc="927E73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5E9136DA"/>
    <w:multiLevelType w:val="hybridMultilevel"/>
    <w:tmpl w:val="F5149204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5" w15:restartNumberingAfterBreak="0">
    <w:nsid w:val="61F65922"/>
    <w:multiLevelType w:val="hybridMultilevel"/>
    <w:tmpl w:val="78CA567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F107B6D"/>
    <w:multiLevelType w:val="hybridMultilevel"/>
    <w:tmpl w:val="AB00A66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710C329C"/>
    <w:multiLevelType w:val="hybridMultilevel"/>
    <w:tmpl w:val="3E7A2382"/>
    <w:lvl w:ilvl="0" w:tplc="927E73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DEC0F21"/>
    <w:multiLevelType w:val="hybridMultilevel"/>
    <w:tmpl w:val="3B66351E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0"/>
  </w:num>
  <w:num w:numId="13">
    <w:abstractNumId w:val="13"/>
  </w:num>
  <w:num w:numId="14">
    <w:abstractNumId w:val="14"/>
  </w:num>
  <w:num w:numId="15">
    <w:abstractNumId w:val="28"/>
  </w:num>
  <w:num w:numId="16">
    <w:abstractNumId w:val="12"/>
  </w:num>
  <w:num w:numId="17">
    <w:abstractNumId w:val="18"/>
  </w:num>
  <w:num w:numId="18">
    <w:abstractNumId w:val="21"/>
  </w:num>
  <w:num w:numId="19">
    <w:abstractNumId w:val="15"/>
  </w:num>
  <w:num w:numId="20">
    <w:abstractNumId w:val="11"/>
  </w:num>
  <w:num w:numId="21">
    <w:abstractNumId w:val="24"/>
  </w:num>
  <w:num w:numId="22">
    <w:abstractNumId w:val="22"/>
  </w:num>
  <w:num w:numId="23">
    <w:abstractNumId w:val="16"/>
  </w:num>
  <w:num w:numId="24">
    <w:abstractNumId w:val="19"/>
  </w:num>
  <w:num w:numId="25">
    <w:abstractNumId w:val="27"/>
  </w:num>
  <w:num w:numId="26">
    <w:abstractNumId w:val="17"/>
  </w:num>
  <w:num w:numId="27">
    <w:abstractNumId w:val="25"/>
  </w:num>
  <w:num w:numId="28">
    <w:abstractNumId w:val="26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63C"/>
    <w:rsid w:val="00002CD5"/>
    <w:rsid w:val="00003E95"/>
    <w:rsid w:val="00011CB6"/>
    <w:rsid w:val="00014640"/>
    <w:rsid w:val="0001522F"/>
    <w:rsid w:val="000171FE"/>
    <w:rsid w:val="00023CCB"/>
    <w:rsid w:val="00033FE4"/>
    <w:rsid w:val="00037B03"/>
    <w:rsid w:val="00040A21"/>
    <w:rsid w:val="00043E3E"/>
    <w:rsid w:val="0004569A"/>
    <w:rsid w:val="000471F7"/>
    <w:rsid w:val="000542AD"/>
    <w:rsid w:val="00057115"/>
    <w:rsid w:val="00060727"/>
    <w:rsid w:val="00064F29"/>
    <w:rsid w:val="00067440"/>
    <w:rsid w:val="00070649"/>
    <w:rsid w:val="00074C19"/>
    <w:rsid w:val="00074CB5"/>
    <w:rsid w:val="00076D0F"/>
    <w:rsid w:val="0007749D"/>
    <w:rsid w:val="00082BCE"/>
    <w:rsid w:val="00085723"/>
    <w:rsid w:val="000919B6"/>
    <w:rsid w:val="00097B64"/>
    <w:rsid w:val="000A1780"/>
    <w:rsid w:val="000A63EF"/>
    <w:rsid w:val="000A705A"/>
    <w:rsid w:val="000B21E0"/>
    <w:rsid w:val="000C3F3A"/>
    <w:rsid w:val="000E0337"/>
    <w:rsid w:val="000E5032"/>
    <w:rsid w:val="000E5781"/>
    <w:rsid w:val="000E63DA"/>
    <w:rsid w:val="000E65B0"/>
    <w:rsid w:val="000E6696"/>
    <w:rsid w:val="000F02AB"/>
    <w:rsid w:val="000F2E3F"/>
    <w:rsid w:val="000F4786"/>
    <w:rsid w:val="0010198B"/>
    <w:rsid w:val="00105182"/>
    <w:rsid w:val="00112068"/>
    <w:rsid w:val="0011556E"/>
    <w:rsid w:val="00122C10"/>
    <w:rsid w:val="00131E99"/>
    <w:rsid w:val="00147DD7"/>
    <w:rsid w:val="00177F9F"/>
    <w:rsid w:val="00177FEE"/>
    <w:rsid w:val="0018155E"/>
    <w:rsid w:val="00193F0B"/>
    <w:rsid w:val="001A3643"/>
    <w:rsid w:val="001B333D"/>
    <w:rsid w:val="001B54FB"/>
    <w:rsid w:val="001B60A1"/>
    <w:rsid w:val="001B687A"/>
    <w:rsid w:val="001C3558"/>
    <w:rsid w:val="001C3C73"/>
    <w:rsid w:val="001D0335"/>
    <w:rsid w:val="001D1AF7"/>
    <w:rsid w:val="001E6C69"/>
    <w:rsid w:val="001E6F1D"/>
    <w:rsid w:val="001F04FA"/>
    <w:rsid w:val="001F1C8D"/>
    <w:rsid w:val="001F3087"/>
    <w:rsid w:val="002039E1"/>
    <w:rsid w:val="00204496"/>
    <w:rsid w:val="002167E7"/>
    <w:rsid w:val="00216985"/>
    <w:rsid w:val="00220FC5"/>
    <w:rsid w:val="00223B7D"/>
    <w:rsid w:val="00224664"/>
    <w:rsid w:val="00232C49"/>
    <w:rsid w:val="00236038"/>
    <w:rsid w:val="00240C24"/>
    <w:rsid w:val="00241F5D"/>
    <w:rsid w:val="00242E10"/>
    <w:rsid w:val="00245909"/>
    <w:rsid w:val="00246FAA"/>
    <w:rsid w:val="002512DA"/>
    <w:rsid w:val="00251AEF"/>
    <w:rsid w:val="00252513"/>
    <w:rsid w:val="00253190"/>
    <w:rsid w:val="002539D6"/>
    <w:rsid w:val="002544E9"/>
    <w:rsid w:val="0025599E"/>
    <w:rsid w:val="002650D1"/>
    <w:rsid w:val="0027042B"/>
    <w:rsid w:val="002717FB"/>
    <w:rsid w:val="00272158"/>
    <w:rsid w:val="002737D8"/>
    <w:rsid w:val="00282984"/>
    <w:rsid w:val="00283B37"/>
    <w:rsid w:val="00283CD7"/>
    <w:rsid w:val="002864A6"/>
    <w:rsid w:val="00292AFF"/>
    <w:rsid w:val="00292C30"/>
    <w:rsid w:val="00292D8B"/>
    <w:rsid w:val="00293B25"/>
    <w:rsid w:val="00294013"/>
    <w:rsid w:val="002956A6"/>
    <w:rsid w:val="002A4351"/>
    <w:rsid w:val="002B246A"/>
    <w:rsid w:val="002B67DA"/>
    <w:rsid w:val="002C1A10"/>
    <w:rsid w:val="002C3166"/>
    <w:rsid w:val="002D3383"/>
    <w:rsid w:val="002E0046"/>
    <w:rsid w:val="002F59EB"/>
    <w:rsid w:val="00302458"/>
    <w:rsid w:val="00303F0D"/>
    <w:rsid w:val="003117F4"/>
    <w:rsid w:val="003139E9"/>
    <w:rsid w:val="00314A52"/>
    <w:rsid w:val="0032127E"/>
    <w:rsid w:val="00323B87"/>
    <w:rsid w:val="00333BBD"/>
    <w:rsid w:val="00345E08"/>
    <w:rsid w:val="00346BC9"/>
    <w:rsid w:val="00352DB6"/>
    <w:rsid w:val="003620F9"/>
    <w:rsid w:val="00371DC2"/>
    <w:rsid w:val="003722D2"/>
    <w:rsid w:val="00383262"/>
    <w:rsid w:val="00383A2E"/>
    <w:rsid w:val="00393DD3"/>
    <w:rsid w:val="00397E1C"/>
    <w:rsid w:val="003A1614"/>
    <w:rsid w:val="003A71AD"/>
    <w:rsid w:val="003C43B2"/>
    <w:rsid w:val="003C78A3"/>
    <w:rsid w:val="003D0DEA"/>
    <w:rsid w:val="003D2875"/>
    <w:rsid w:val="003D79BA"/>
    <w:rsid w:val="003E0C38"/>
    <w:rsid w:val="003E6769"/>
    <w:rsid w:val="003E7798"/>
    <w:rsid w:val="003F0DF7"/>
    <w:rsid w:val="003F65B2"/>
    <w:rsid w:val="003F7315"/>
    <w:rsid w:val="00403E6B"/>
    <w:rsid w:val="004101C5"/>
    <w:rsid w:val="00410353"/>
    <w:rsid w:val="004157A1"/>
    <w:rsid w:val="00426A11"/>
    <w:rsid w:val="00427EF2"/>
    <w:rsid w:val="00430648"/>
    <w:rsid w:val="00431086"/>
    <w:rsid w:val="00432984"/>
    <w:rsid w:val="00434C26"/>
    <w:rsid w:val="00434E0C"/>
    <w:rsid w:val="004453D2"/>
    <w:rsid w:val="004458C9"/>
    <w:rsid w:val="00454741"/>
    <w:rsid w:val="00456C7E"/>
    <w:rsid w:val="00460A5B"/>
    <w:rsid w:val="004615F3"/>
    <w:rsid w:val="00462BF9"/>
    <w:rsid w:val="0047675C"/>
    <w:rsid w:val="0048225E"/>
    <w:rsid w:val="00485889"/>
    <w:rsid w:val="00486C24"/>
    <w:rsid w:val="004B31DE"/>
    <w:rsid w:val="004B4D24"/>
    <w:rsid w:val="004C28A1"/>
    <w:rsid w:val="004C2F81"/>
    <w:rsid w:val="004D13B1"/>
    <w:rsid w:val="004D20A1"/>
    <w:rsid w:val="004D4B38"/>
    <w:rsid w:val="004E07B1"/>
    <w:rsid w:val="004E3978"/>
    <w:rsid w:val="004E63A0"/>
    <w:rsid w:val="004E700B"/>
    <w:rsid w:val="004E7F1A"/>
    <w:rsid w:val="004F0198"/>
    <w:rsid w:val="004F16AC"/>
    <w:rsid w:val="004F2E78"/>
    <w:rsid w:val="004F3076"/>
    <w:rsid w:val="00500EC9"/>
    <w:rsid w:val="00500EDD"/>
    <w:rsid w:val="005111A1"/>
    <w:rsid w:val="005149AA"/>
    <w:rsid w:val="00520B83"/>
    <w:rsid w:val="00526079"/>
    <w:rsid w:val="00532B88"/>
    <w:rsid w:val="00534197"/>
    <w:rsid w:val="00534A10"/>
    <w:rsid w:val="00537E72"/>
    <w:rsid w:val="0054087C"/>
    <w:rsid w:val="005453EC"/>
    <w:rsid w:val="00554FFC"/>
    <w:rsid w:val="00555FC1"/>
    <w:rsid w:val="0056500E"/>
    <w:rsid w:val="005724FE"/>
    <w:rsid w:val="005779FF"/>
    <w:rsid w:val="0058076A"/>
    <w:rsid w:val="00585FA4"/>
    <w:rsid w:val="0059697B"/>
    <w:rsid w:val="005A3009"/>
    <w:rsid w:val="005A4D26"/>
    <w:rsid w:val="005A502D"/>
    <w:rsid w:val="005A5C44"/>
    <w:rsid w:val="005B3C08"/>
    <w:rsid w:val="005B5E73"/>
    <w:rsid w:val="005C0C41"/>
    <w:rsid w:val="005C42AF"/>
    <w:rsid w:val="005D1350"/>
    <w:rsid w:val="005D5246"/>
    <w:rsid w:val="005E040E"/>
    <w:rsid w:val="005E22CD"/>
    <w:rsid w:val="005E4C4F"/>
    <w:rsid w:val="005E5917"/>
    <w:rsid w:val="005E76B5"/>
    <w:rsid w:val="00612EB7"/>
    <w:rsid w:val="00617E0C"/>
    <w:rsid w:val="00634737"/>
    <w:rsid w:val="00634CC2"/>
    <w:rsid w:val="0063688A"/>
    <w:rsid w:val="00637AB5"/>
    <w:rsid w:val="006641DC"/>
    <w:rsid w:val="006648FE"/>
    <w:rsid w:val="0066558C"/>
    <w:rsid w:val="00667A5C"/>
    <w:rsid w:val="00671C6D"/>
    <w:rsid w:val="006846B3"/>
    <w:rsid w:val="00687D5A"/>
    <w:rsid w:val="00690155"/>
    <w:rsid w:val="00694E44"/>
    <w:rsid w:val="006960B8"/>
    <w:rsid w:val="006A34C9"/>
    <w:rsid w:val="006A38F0"/>
    <w:rsid w:val="006B09B3"/>
    <w:rsid w:val="006B4F44"/>
    <w:rsid w:val="006B6356"/>
    <w:rsid w:val="006C3090"/>
    <w:rsid w:val="006C33C3"/>
    <w:rsid w:val="006D1650"/>
    <w:rsid w:val="006D64B9"/>
    <w:rsid w:val="006D6B93"/>
    <w:rsid w:val="00702941"/>
    <w:rsid w:val="00710C18"/>
    <w:rsid w:val="00711056"/>
    <w:rsid w:val="007116FB"/>
    <w:rsid w:val="00711D85"/>
    <w:rsid w:val="0071342C"/>
    <w:rsid w:val="00722053"/>
    <w:rsid w:val="00726FDD"/>
    <w:rsid w:val="007323F5"/>
    <w:rsid w:val="00740810"/>
    <w:rsid w:val="00744BC4"/>
    <w:rsid w:val="007520B4"/>
    <w:rsid w:val="00761A4B"/>
    <w:rsid w:val="00761B2C"/>
    <w:rsid w:val="007659DB"/>
    <w:rsid w:val="00775FAB"/>
    <w:rsid w:val="00786966"/>
    <w:rsid w:val="00793B80"/>
    <w:rsid w:val="007A3565"/>
    <w:rsid w:val="007A3964"/>
    <w:rsid w:val="007A4695"/>
    <w:rsid w:val="007A7730"/>
    <w:rsid w:val="007B0D30"/>
    <w:rsid w:val="007B3AAB"/>
    <w:rsid w:val="007B4A7B"/>
    <w:rsid w:val="007C277B"/>
    <w:rsid w:val="007C363C"/>
    <w:rsid w:val="007C3E9C"/>
    <w:rsid w:val="007C4DC5"/>
    <w:rsid w:val="007C6276"/>
    <w:rsid w:val="007C76FC"/>
    <w:rsid w:val="007D5409"/>
    <w:rsid w:val="007D7943"/>
    <w:rsid w:val="007E3BF4"/>
    <w:rsid w:val="007F11D4"/>
    <w:rsid w:val="007F789C"/>
    <w:rsid w:val="00806EAA"/>
    <w:rsid w:val="00811249"/>
    <w:rsid w:val="00816ACE"/>
    <w:rsid w:val="00824EBE"/>
    <w:rsid w:val="008373DC"/>
    <w:rsid w:val="0085323F"/>
    <w:rsid w:val="00855643"/>
    <w:rsid w:val="00855E96"/>
    <w:rsid w:val="008604BC"/>
    <w:rsid w:val="00862963"/>
    <w:rsid w:val="008664D8"/>
    <w:rsid w:val="008720F4"/>
    <w:rsid w:val="008749B2"/>
    <w:rsid w:val="0087707C"/>
    <w:rsid w:val="00883FF8"/>
    <w:rsid w:val="008876E2"/>
    <w:rsid w:val="00893918"/>
    <w:rsid w:val="008950A0"/>
    <w:rsid w:val="00895534"/>
    <w:rsid w:val="008A0ABA"/>
    <w:rsid w:val="008B6C1D"/>
    <w:rsid w:val="008C6058"/>
    <w:rsid w:val="008C6CC2"/>
    <w:rsid w:val="008E0F51"/>
    <w:rsid w:val="008F35A5"/>
    <w:rsid w:val="00903C35"/>
    <w:rsid w:val="00904738"/>
    <w:rsid w:val="00910081"/>
    <w:rsid w:val="00910B82"/>
    <w:rsid w:val="00923B09"/>
    <w:rsid w:val="00926C73"/>
    <w:rsid w:val="00930CFC"/>
    <w:rsid w:val="00934041"/>
    <w:rsid w:val="00936D6B"/>
    <w:rsid w:val="009376DA"/>
    <w:rsid w:val="009449AB"/>
    <w:rsid w:val="009476CA"/>
    <w:rsid w:val="009501C8"/>
    <w:rsid w:val="00953DAD"/>
    <w:rsid w:val="0096406A"/>
    <w:rsid w:val="00964645"/>
    <w:rsid w:val="00964BE1"/>
    <w:rsid w:val="00966A2B"/>
    <w:rsid w:val="00971669"/>
    <w:rsid w:val="00982F60"/>
    <w:rsid w:val="009839DE"/>
    <w:rsid w:val="00990766"/>
    <w:rsid w:val="0099297F"/>
    <w:rsid w:val="00997ECB"/>
    <w:rsid w:val="009A02CE"/>
    <w:rsid w:val="009A02D0"/>
    <w:rsid w:val="009A341C"/>
    <w:rsid w:val="009A3B41"/>
    <w:rsid w:val="009B0962"/>
    <w:rsid w:val="009B2694"/>
    <w:rsid w:val="009B2F7E"/>
    <w:rsid w:val="009B647C"/>
    <w:rsid w:val="009C1CA2"/>
    <w:rsid w:val="009C1D20"/>
    <w:rsid w:val="009C3C84"/>
    <w:rsid w:val="009D0D87"/>
    <w:rsid w:val="009D223C"/>
    <w:rsid w:val="009D51BB"/>
    <w:rsid w:val="009E1E17"/>
    <w:rsid w:val="009F4CE9"/>
    <w:rsid w:val="009F7F83"/>
    <w:rsid w:val="00A017BF"/>
    <w:rsid w:val="00A04D1E"/>
    <w:rsid w:val="00A102DD"/>
    <w:rsid w:val="00A16370"/>
    <w:rsid w:val="00A20E83"/>
    <w:rsid w:val="00A24406"/>
    <w:rsid w:val="00A26A63"/>
    <w:rsid w:val="00A34B46"/>
    <w:rsid w:val="00A36487"/>
    <w:rsid w:val="00A5133E"/>
    <w:rsid w:val="00A66199"/>
    <w:rsid w:val="00A66FE3"/>
    <w:rsid w:val="00A7073C"/>
    <w:rsid w:val="00A70E58"/>
    <w:rsid w:val="00A727E5"/>
    <w:rsid w:val="00A77B71"/>
    <w:rsid w:val="00A80D6B"/>
    <w:rsid w:val="00A80DD9"/>
    <w:rsid w:val="00A820A2"/>
    <w:rsid w:val="00A83C93"/>
    <w:rsid w:val="00A843E3"/>
    <w:rsid w:val="00A85C18"/>
    <w:rsid w:val="00A86293"/>
    <w:rsid w:val="00A86DD4"/>
    <w:rsid w:val="00A87D8E"/>
    <w:rsid w:val="00A91B57"/>
    <w:rsid w:val="00A94CE1"/>
    <w:rsid w:val="00AA20A3"/>
    <w:rsid w:val="00AA5CF1"/>
    <w:rsid w:val="00AB2F9B"/>
    <w:rsid w:val="00AC05C2"/>
    <w:rsid w:val="00AC426D"/>
    <w:rsid w:val="00AC4BF7"/>
    <w:rsid w:val="00AC56BF"/>
    <w:rsid w:val="00AF725E"/>
    <w:rsid w:val="00B00660"/>
    <w:rsid w:val="00B136AF"/>
    <w:rsid w:val="00B15FBA"/>
    <w:rsid w:val="00B17F4A"/>
    <w:rsid w:val="00B20769"/>
    <w:rsid w:val="00B20E64"/>
    <w:rsid w:val="00B3107F"/>
    <w:rsid w:val="00B32B1F"/>
    <w:rsid w:val="00B40F40"/>
    <w:rsid w:val="00B44995"/>
    <w:rsid w:val="00B44A8A"/>
    <w:rsid w:val="00B4616B"/>
    <w:rsid w:val="00B46839"/>
    <w:rsid w:val="00B47989"/>
    <w:rsid w:val="00B537DD"/>
    <w:rsid w:val="00B71662"/>
    <w:rsid w:val="00B73DF8"/>
    <w:rsid w:val="00B74FD8"/>
    <w:rsid w:val="00B7630D"/>
    <w:rsid w:val="00B84AFD"/>
    <w:rsid w:val="00B87CEB"/>
    <w:rsid w:val="00B91AAC"/>
    <w:rsid w:val="00B926E6"/>
    <w:rsid w:val="00BA2C44"/>
    <w:rsid w:val="00BA39E7"/>
    <w:rsid w:val="00BA47C3"/>
    <w:rsid w:val="00BA4CDD"/>
    <w:rsid w:val="00BA73D3"/>
    <w:rsid w:val="00BA77BB"/>
    <w:rsid w:val="00BB3E79"/>
    <w:rsid w:val="00BB4AF8"/>
    <w:rsid w:val="00BB6AD0"/>
    <w:rsid w:val="00BB746C"/>
    <w:rsid w:val="00BB7721"/>
    <w:rsid w:val="00BC18BC"/>
    <w:rsid w:val="00BC54D0"/>
    <w:rsid w:val="00BC5E08"/>
    <w:rsid w:val="00BC5EDE"/>
    <w:rsid w:val="00BD13CD"/>
    <w:rsid w:val="00BD63A6"/>
    <w:rsid w:val="00BE195C"/>
    <w:rsid w:val="00BE718C"/>
    <w:rsid w:val="00BF3608"/>
    <w:rsid w:val="00BF44E8"/>
    <w:rsid w:val="00BF4F37"/>
    <w:rsid w:val="00BF7AA1"/>
    <w:rsid w:val="00C00718"/>
    <w:rsid w:val="00C02ADC"/>
    <w:rsid w:val="00C14310"/>
    <w:rsid w:val="00C1467F"/>
    <w:rsid w:val="00C15B5E"/>
    <w:rsid w:val="00C218C3"/>
    <w:rsid w:val="00C2209D"/>
    <w:rsid w:val="00C2260E"/>
    <w:rsid w:val="00C22C67"/>
    <w:rsid w:val="00C23743"/>
    <w:rsid w:val="00C31937"/>
    <w:rsid w:val="00C327F4"/>
    <w:rsid w:val="00C33F1F"/>
    <w:rsid w:val="00C347A3"/>
    <w:rsid w:val="00C34B57"/>
    <w:rsid w:val="00C35FFC"/>
    <w:rsid w:val="00C4222A"/>
    <w:rsid w:val="00C44AAC"/>
    <w:rsid w:val="00C5305A"/>
    <w:rsid w:val="00C53AF7"/>
    <w:rsid w:val="00C541FE"/>
    <w:rsid w:val="00C54B3E"/>
    <w:rsid w:val="00C557C1"/>
    <w:rsid w:val="00C56DEF"/>
    <w:rsid w:val="00C6147A"/>
    <w:rsid w:val="00C62080"/>
    <w:rsid w:val="00C623A6"/>
    <w:rsid w:val="00C7211B"/>
    <w:rsid w:val="00C74AED"/>
    <w:rsid w:val="00C74FDB"/>
    <w:rsid w:val="00C76F35"/>
    <w:rsid w:val="00C80CD4"/>
    <w:rsid w:val="00C8117B"/>
    <w:rsid w:val="00C91174"/>
    <w:rsid w:val="00C932AA"/>
    <w:rsid w:val="00C93D6B"/>
    <w:rsid w:val="00CA2474"/>
    <w:rsid w:val="00CA761D"/>
    <w:rsid w:val="00CB261E"/>
    <w:rsid w:val="00CB63FF"/>
    <w:rsid w:val="00CB7CD6"/>
    <w:rsid w:val="00CC0407"/>
    <w:rsid w:val="00CC3672"/>
    <w:rsid w:val="00CD136B"/>
    <w:rsid w:val="00CD6E48"/>
    <w:rsid w:val="00CE5F3E"/>
    <w:rsid w:val="00CE7AA9"/>
    <w:rsid w:val="00CF346D"/>
    <w:rsid w:val="00CF65EE"/>
    <w:rsid w:val="00D00506"/>
    <w:rsid w:val="00D00D40"/>
    <w:rsid w:val="00D01E20"/>
    <w:rsid w:val="00D03C79"/>
    <w:rsid w:val="00D07AD9"/>
    <w:rsid w:val="00D10F1D"/>
    <w:rsid w:val="00D11394"/>
    <w:rsid w:val="00D1212D"/>
    <w:rsid w:val="00D13920"/>
    <w:rsid w:val="00D32A32"/>
    <w:rsid w:val="00D414A4"/>
    <w:rsid w:val="00D44CDE"/>
    <w:rsid w:val="00D46321"/>
    <w:rsid w:val="00D60E46"/>
    <w:rsid w:val="00D613F0"/>
    <w:rsid w:val="00D616EF"/>
    <w:rsid w:val="00D64575"/>
    <w:rsid w:val="00D67A72"/>
    <w:rsid w:val="00D67D38"/>
    <w:rsid w:val="00D71F3F"/>
    <w:rsid w:val="00D77609"/>
    <w:rsid w:val="00D77DA2"/>
    <w:rsid w:val="00D77FBF"/>
    <w:rsid w:val="00D81100"/>
    <w:rsid w:val="00D81E36"/>
    <w:rsid w:val="00D97115"/>
    <w:rsid w:val="00DA0DE0"/>
    <w:rsid w:val="00DA6A6B"/>
    <w:rsid w:val="00DB073F"/>
    <w:rsid w:val="00DB57FE"/>
    <w:rsid w:val="00DB7DEE"/>
    <w:rsid w:val="00DC0FE8"/>
    <w:rsid w:val="00DC1763"/>
    <w:rsid w:val="00DC1CB3"/>
    <w:rsid w:val="00DC42C7"/>
    <w:rsid w:val="00DE2D96"/>
    <w:rsid w:val="00DF102E"/>
    <w:rsid w:val="00DF21FA"/>
    <w:rsid w:val="00DF2CF9"/>
    <w:rsid w:val="00DF6A8A"/>
    <w:rsid w:val="00E05570"/>
    <w:rsid w:val="00E0726A"/>
    <w:rsid w:val="00E117A8"/>
    <w:rsid w:val="00E14A6B"/>
    <w:rsid w:val="00E16440"/>
    <w:rsid w:val="00E218C0"/>
    <w:rsid w:val="00E21F17"/>
    <w:rsid w:val="00E22A35"/>
    <w:rsid w:val="00E26209"/>
    <w:rsid w:val="00E45106"/>
    <w:rsid w:val="00E5036D"/>
    <w:rsid w:val="00E5439C"/>
    <w:rsid w:val="00E555F1"/>
    <w:rsid w:val="00E62CAE"/>
    <w:rsid w:val="00E654E1"/>
    <w:rsid w:val="00E65BD7"/>
    <w:rsid w:val="00E662D0"/>
    <w:rsid w:val="00E71865"/>
    <w:rsid w:val="00E8354C"/>
    <w:rsid w:val="00E8791A"/>
    <w:rsid w:val="00EA5461"/>
    <w:rsid w:val="00EB2577"/>
    <w:rsid w:val="00EB41BC"/>
    <w:rsid w:val="00EB7FB5"/>
    <w:rsid w:val="00EC19F0"/>
    <w:rsid w:val="00ED1CA0"/>
    <w:rsid w:val="00ED75AC"/>
    <w:rsid w:val="00EE7BA9"/>
    <w:rsid w:val="00EF28C6"/>
    <w:rsid w:val="00EF3A37"/>
    <w:rsid w:val="00F028C5"/>
    <w:rsid w:val="00F0769C"/>
    <w:rsid w:val="00F13A1B"/>
    <w:rsid w:val="00F1688F"/>
    <w:rsid w:val="00F218DB"/>
    <w:rsid w:val="00F23B9F"/>
    <w:rsid w:val="00F23D79"/>
    <w:rsid w:val="00F2678A"/>
    <w:rsid w:val="00F27340"/>
    <w:rsid w:val="00F30202"/>
    <w:rsid w:val="00F34E95"/>
    <w:rsid w:val="00F35F19"/>
    <w:rsid w:val="00F37798"/>
    <w:rsid w:val="00F379F3"/>
    <w:rsid w:val="00F464AB"/>
    <w:rsid w:val="00F53299"/>
    <w:rsid w:val="00F6176F"/>
    <w:rsid w:val="00F619C6"/>
    <w:rsid w:val="00F63AA8"/>
    <w:rsid w:val="00F76FA9"/>
    <w:rsid w:val="00F97C9C"/>
    <w:rsid w:val="00F97E8D"/>
    <w:rsid w:val="00FA0512"/>
    <w:rsid w:val="00FA1425"/>
    <w:rsid w:val="00FA48BF"/>
    <w:rsid w:val="00FB423A"/>
    <w:rsid w:val="00FB60C5"/>
    <w:rsid w:val="00FB76F2"/>
    <w:rsid w:val="00FC043A"/>
    <w:rsid w:val="00FC3F61"/>
    <w:rsid w:val="00FD543C"/>
    <w:rsid w:val="00FE2070"/>
    <w:rsid w:val="00FE317C"/>
    <w:rsid w:val="00FF4A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570EAA3"/>
  <w15:chartTrackingRefBased/>
  <w15:docId w15:val="{9AD1DC54-678B-4E75-A09A-AE2239DE1E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A5CF1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11206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E218C0"/>
    <w:pPr>
      <w:tabs>
        <w:tab w:val="left" w:pos="426"/>
        <w:tab w:val="right" w:leader="dot" w:pos="10065"/>
      </w:tabs>
      <w:ind w:left="142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71DC2"/>
    <w:pPr>
      <w:tabs>
        <w:tab w:val="right" w:leader="dot" w:pos="10065"/>
      </w:tabs>
      <w:ind w:left="426"/>
    </w:pPr>
  </w:style>
  <w:style w:type="paragraph" w:styleId="3">
    <w:name w:val="toc 3"/>
    <w:basedOn w:val="a"/>
    <w:next w:val="a"/>
    <w:autoRedefine/>
    <w:uiPriority w:val="39"/>
    <w:pPr>
      <w:ind w:left="480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table" w:styleId="af2">
    <w:name w:val="Table Grid"/>
    <w:basedOn w:val="a1"/>
    <w:rsid w:val="004F3076"/>
    <w:rPr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11206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styleId="af3">
    <w:name w:val="Unresolved Mention"/>
    <w:basedOn w:val="a0"/>
    <w:uiPriority w:val="99"/>
    <w:semiHidden/>
    <w:unhideWhenUsed/>
    <w:rsid w:val="00C31937"/>
    <w:rPr>
      <w:color w:val="605E5C"/>
      <w:shd w:val="clear" w:color="auto" w:fill="E1DFDD"/>
    </w:rPr>
  </w:style>
  <w:style w:type="paragraph" w:styleId="af4">
    <w:name w:val="List Paragraph"/>
    <w:basedOn w:val="a"/>
    <w:uiPriority w:val="34"/>
    <w:qFormat/>
    <w:rsid w:val="000A70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4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78884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29494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92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5879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8501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469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154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55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7980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29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7775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06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69382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71839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6941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1077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88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26" Type="http://schemas.openxmlformats.org/officeDocument/2006/relationships/image" Target="media/image5.png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yperlink" Target="https://github.com/TopRuiner/MIS" TargetMode="External"/><Relationship Id="rId25" Type="http://schemas.openxmlformats.org/officeDocument/2006/relationships/package" Target="embeddings/Microsoft_Visio_Drawing3.vsdx"/><Relationship Id="rId33" Type="http://schemas.openxmlformats.org/officeDocument/2006/relationships/footer" Target="footer5.xml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29" Type="http://schemas.openxmlformats.org/officeDocument/2006/relationships/image" Target="media/image8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4.emf"/><Relationship Id="rId32" Type="http://schemas.openxmlformats.org/officeDocument/2006/relationships/header" Target="header5.xml"/><Relationship Id="rId37" Type="http://schemas.openxmlformats.org/officeDocument/2006/relationships/footer" Target="footer6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7.png"/><Relationship Id="rId36" Type="http://schemas.openxmlformats.org/officeDocument/2006/relationships/header" Target="header6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3.emf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2.png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999C0F-774E-4DB4-9BC7-C10653B40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5</TotalTime>
  <Pages>45</Pages>
  <Words>5499</Words>
  <Characters>42729</Characters>
  <Application>Microsoft Office Word</Application>
  <DocSecurity>0</DocSecurity>
  <Lines>1780</Lines>
  <Paragraphs>14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46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cp:lastModifiedBy>Egor</cp:lastModifiedBy>
  <cp:revision>544</cp:revision>
  <dcterms:created xsi:type="dcterms:W3CDTF">2022-05-03T19:34:00Z</dcterms:created>
  <dcterms:modified xsi:type="dcterms:W3CDTF">2022-12-29T08:36:00Z</dcterms:modified>
</cp:coreProperties>
</file>